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64DE96" w14:textId="77777777" w:rsidR="007213AB" w:rsidRPr="008B6CE2" w:rsidRDefault="007213AB" w:rsidP="007213AB">
      <w:pPr>
        <w:adjustRightInd w:val="0"/>
        <w:snapToGrid w:val="0"/>
        <w:jc w:val="center"/>
        <w:rPr>
          <w:rFonts w:asciiTheme="majorHAnsi" w:hAnsiTheme="majorHAnsi"/>
          <w:b/>
          <w:spacing w:val="40"/>
          <w:sz w:val="30"/>
        </w:rPr>
      </w:pPr>
    </w:p>
    <w:p w14:paraId="4EBBC907" w14:textId="77777777" w:rsidR="007213AB" w:rsidRPr="008B6CE2" w:rsidRDefault="007213AB" w:rsidP="007213AB">
      <w:pPr>
        <w:adjustRightInd w:val="0"/>
        <w:snapToGrid w:val="0"/>
        <w:jc w:val="center"/>
        <w:rPr>
          <w:rFonts w:asciiTheme="majorHAnsi" w:hAnsiTheme="majorHAnsi"/>
          <w:spacing w:val="40"/>
          <w:sz w:val="30"/>
        </w:rPr>
      </w:pPr>
      <w:r w:rsidRPr="008B6CE2">
        <w:rPr>
          <w:rFonts w:asciiTheme="majorHAnsi" w:hAnsiTheme="majorHAnsi"/>
          <w:b/>
          <w:spacing w:val="40"/>
          <w:sz w:val="30"/>
        </w:rPr>
        <w:t>东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南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大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学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考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试</w:t>
      </w:r>
      <w:r w:rsidRPr="008B6CE2">
        <w:rPr>
          <w:rFonts w:asciiTheme="majorHAnsi" w:hAnsiTheme="majorHAnsi"/>
          <w:b/>
          <w:spacing w:val="40"/>
          <w:sz w:val="30"/>
        </w:rPr>
        <w:t xml:space="preserve"> </w:t>
      </w:r>
      <w:r w:rsidRPr="008B6CE2">
        <w:rPr>
          <w:rFonts w:asciiTheme="majorHAnsi" w:hAnsiTheme="majorHAnsi"/>
          <w:b/>
          <w:spacing w:val="40"/>
          <w:sz w:val="30"/>
        </w:rPr>
        <w:t>卷</w:t>
      </w:r>
      <w:r w:rsidRPr="008B6CE2">
        <w:rPr>
          <w:rFonts w:asciiTheme="majorHAnsi" w:hAnsiTheme="majorHAnsi"/>
          <w:spacing w:val="40"/>
          <w:sz w:val="30"/>
        </w:rPr>
        <w:t>（</w:t>
      </w:r>
      <w:r w:rsidR="00572D15" w:rsidRPr="008B6CE2">
        <w:rPr>
          <w:rFonts w:asciiTheme="majorHAnsi" w:hAnsiTheme="majorHAnsi"/>
          <w:sz w:val="30"/>
        </w:rPr>
        <w:t>A</w:t>
      </w:r>
      <w:r w:rsidRPr="008B6CE2">
        <w:rPr>
          <w:rFonts w:asciiTheme="majorHAnsi" w:hAnsiTheme="majorHAnsi"/>
          <w:sz w:val="30"/>
        </w:rPr>
        <w:t xml:space="preserve"> </w:t>
      </w:r>
      <w:r w:rsidRPr="008B6CE2">
        <w:rPr>
          <w:rFonts w:asciiTheme="majorHAnsi" w:hAnsiTheme="majorHAnsi"/>
          <w:sz w:val="30"/>
        </w:rPr>
        <w:t>卷）</w:t>
      </w:r>
    </w:p>
    <w:p w14:paraId="151BF5A6" w14:textId="77777777" w:rsidR="007213AB" w:rsidRPr="008B6CE2" w:rsidRDefault="00710E04" w:rsidP="007213AB">
      <w:pPr>
        <w:adjustRightInd w:val="0"/>
        <w:snapToGrid w:val="0"/>
        <w:spacing w:line="240" w:lineRule="atLeast"/>
        <w:rPr>
          <w:rFonts w:asciiTheme="majorHAnsi" w:hAnsiTheme="majorHAnsi"/>
          <w:sz w:val="28"/>
        </w:rPr>
      </w:pPr>
      <w:r w:rsidRPr="008B6CE2">
        <w:rPr>
          <w:rFonts w:asciiTheme="majorHAnsi" w:hAnsiTheme="majorHAnsi"/>
          <w:b/>
          <w:noProof/>
          <w:spacing w:val="40"/>
          <w:sz w:val="30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4B4CBC06" wp14:editId="59D604AD">
                <wp:simplePos x="0" y="0"/>
                <wp:positionH relativeFrom="column">
                  <wp:posOffset>-800100</wp:posOffset>
                </wp:positionH>
                <wp:positionV relativeFrom="paragraph">
                  <wp:posOffset>50165</wp:posOffset>
                </wp:positionV>
                <wp:extent cx="818515" cy="7429500"/>
                <wp:effectExtent l="0" t="11430" r="635" b="7620"/>
                <wp:wrapNone/>
                <wp:docPr id="1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18515" cy="7429500"/>
                          <a:chOff x="727" y="1786"/>
                          <a:chExt cx="1289" cy="11700"/>
                        </a:xfrm>
                      </wpg:grpSpPr>
                      <wps:wsp>
                        <wps:cNvPr id="2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727" y="3536"/>
                            <a:ext cx="720" cy="75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D8B4CC" w14:textId="77777777" w:rsidR="00FE219C" w:rsidRDefault="00FE219C" w:rsidP="007213AB">
                              <w:pPr>
                                <w:rPr>
                                  <w:rFonts w:eastAsia="黑体"/>
                                  <w:sz w:val="24"/>
                                </w:rPr>
                              </w:pP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学号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  <w:u w:val="single"/>
                                </w:rPr>
                                <w:t xml:space="preserve">                     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 xml:space="preserve">         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姓名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  <w:u w:val="single"/>
                                </w:rPr>
                                <w:t xml:space="preserve">                      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9"/>
                        <wpg:cNvGrpSpPr>
                          <a:grpSpLocks/>
                        </wpg:cNvGrpSpPr>
                        <wpg:grpSpPr bwMode="auto">
                          <a:xfrm>
                            <a:off x="1461" y="1786"/>
                            <a:ext cx="555" cy="11700"/>
                            <a:chOff x="1446" y="1531"/>
                            <a:chExt cx="555" cy="12168"/>
                          </a:xfrm>
                        </wpg:grpSpPr>
                        <wps:wsp>
                          <wps:cNvPr id="4" name="Line 10"/>
                          <wps:cNvCnPr/>
                          <wps:spPr bwMode="auto">
                            <a:xfrm flipH="1">
                              <a:off x="1746" y="1531"/>
                              <a:ext cx="0" cy="121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" name="Group 11"/>
                          <wpg:cNvGrpSpPr>
                            <a:grpSpLocks/>
                          </wpg:cNvGrpSpPr>
                          <wpg:grpSpPr bwMode="auto">
                            <a:xfrm>
                              <a:off x="1446" y="5285"/>
                              <a:ext cx="555" cy="4323"/>
                              <a:chOff x="1288" y="5872"/>
                              <a:chExt cx="555" cy="4323"/>
                            </a:xfrm>
                          </wpg:grpSpPr>
                          <wps:wsp>
                            <wps:cNvPr id="6" name="Text Box 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88" y="9727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5897E78" w14:textId="77777777" w:rsidR="00FE219C" w:rsidRDefault="00FE219C" w:rsidP="007213A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密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90" y="7830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5368B04" w14:textId="77777777" w:rsidR="00FE219C" w:rsidRDefault="00FE219C" w:rsidP="007213A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封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03" y="5872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D799033" w14:textId="77777777" w:rsidR="00FE219C" w:rsidRDefault="00FE219C" w:rsidP="007213AB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线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4CBC06" id="Group 7" o:spid="_x0000_s1026" style="position:absolute;left:0;text-align:left;margin-left:-63pt;margin-top:3.95pt;width:64.45pt;height:585pt;z-index:251657216" coordorigin="727,1786" coordsize="1289,11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" o:spid="_x0000_s1027" type="#_x0000_t202" style="position:absolute;left:727;top:3536;width:720;height:7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" stroked="f">
                  <v:textbox style="layout-flow:vertical;mso-layout-flow-alt:bottom-to-top">
                    <w:txbxContent>
                      <w:p w14:paraId="18D8B4CC" w14:textId="77777777" w:rsidR="00FE219C" w:rsidRDefault="00FE219C" w:rsidP="007213AB">
                        <w:pPr>
                          <w:rPr>
                            <w:rFonts w:eastAsia="黑体"/>
                            <w:sz w:val="24"/>
                          </w:rPr>
                        </w:pPr>
                        <w:r>
                          <w:rPr>
                            <w:rFonts w:eastAsia="黑体" w:hint="eastAsia"/>
                            <w:sz w:val="24"/>
                          </w:rPr>
                          <w:t>学号</w:t>
                        </w:r>
                        <w:r>
                          <w:rPr>
                            <w:rFonts w:eastAsia="黑体" w:hint="eastAsia"/>
                            <w:sz w:val="24"/>
                            <w:u w:val="single"/>
                          </w:rPr>
                          <w:t xml:space="preserve">                     </w:t>
                        </w:r>
                        <w:r>
                          <w:rPr>
                            <w:rFonts w:eastAsia="黑体" w:hint="eastAsia"/>
                            <w:sz w:val="24"/>
                          </w:rPr>
                          <w:t xml:space="preserve">         </w:t>
                        </w:r>
                        <w:r>
                          <w:rPr>
                            <w:rFonts w:eastAsia="黑体" w:hint="eastAsia"/>
                            <w:sz w:val="24"/>
                          </w:rPr>
                          <w:t>姓名</w:t>
                        </w:r>
                        <w:r>
                          <w:rPr>
                            <w:rFonts w:eastAsia="黑体" w:hint="eastAsia"/>
                            <w:sz w:val="24"/>
                            <w:u w:val="single"/>
                          </w:rPr>
                          <w:t xml:space="preserve">                      </w:t>
                        </w:r>
                        <w:r>
                          <w:rPr>
                            <w:rFonts w:eastAsia="黑体" w:hint="eastAsia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group id="Group 9" o:spid="_x0000_s1028" style="position:absolute;left:1461;top:1786;width:555;height:11700" coordorigin="1446,1531" coordsize="555,12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10" o:spid="_x0000_s1029" style="position:absolute;flip:x;visibility:visible;mso-wrap-style:square" from="1746,1531" to="1746,136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">
                    <v:stroke dashstyle="dash"/>
                  </v:line>
                  <v:group id="Group 11" o:spid="_x0000_s1030" style="position:absolute;left:1446;top:5285;width:555;height:4323" coordorigin="1288,5872" coordsize="555,43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<v:shape id="Text Box 12" o:spid="_x0000_s1031" type="#_x0000_t202" style="position:absolute;left:1288;top:9727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" stroked="f">
                      <v:textbox style="layout-flow:vertical;mso-layout-flow-alt:bottom-to-top">
                        <w:txbxContent>
                          <w:p w14:paraId="35897E78" w14:textId="77777777" w:rsidR="00FE219C" w:rsidRDefault="00FE219C" w:rsidP="007213A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</w:t>
                            </w:r>
                          </w:p>
                        </w:txbxContent>
                      </v:textbox>
                    </v:shape>
                    <v:shape id="Text Box 13" o:spid="_x0000_s1032" type="#_x0000_t202" style="position:absolute;left:1290;top:783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" stroked="f">
                      <v:textbox style="layout-flow:vertical;mso-layout-flow-alt:bottom-to-top">
                        <w:txbxContent>
                          <w:p w14:paraId="15368B04" w14:textId="77777777" w:rsidR="00FE219C" w:rsidRDefault="00FE219C" w:rsidP="007213A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封</w:t>
                            </w:r>
                          </w:p>
                        </w:txbxContent>
                      </v:textbox>
                    </v:shape>
                    <v:shape id="Text Box 14" o:spid="_x0000_s1033" type="#_x0000_t202" style="position:absolute;left:1303;top:587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" stroked="f">
                      <v:textbox style="layout-flow:vertical;mso-layout-flow-alt:bottom-to-top">
                        <w:txbxContent>
                          <w:p w14:paraId="0D799033" w14:textId="77777777" w:rsidR="00FE219C" w:rsidRDefault="00FE219C" w:rsidP="007213A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线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</w:p>
    <w:tbl>
      <w:tblPr>
        <w:tblW w:w="8370" w:type="dxa"/>
        <w:jc w:val="center"/>
        <w:tblLayout w:type="fixed"/>
        <w:tblCellMar>
          <w:left w:w="0" w:type="dxa"/>
          <w:right w:w="57" w:type="dxa"/>
        </w:tblCellMar>
        <w:tblLook w:val="0000" w:firstRow="0" w:lastRow="0" w:firstColumn="0" w:lastColumn="0" w:noHBand="0" w:noVBand="0"/>
      </w:tblPr>
      <w:tblGrid>
        <w:gridCol w:w="1195"/>
        <w:gridCol w:w="1910"/>
        <w:gridCol w:w="811"/>
        <w:gridCol w:w="269"/>
        <w:gridCol w:w="794"/>
        <w:gridCol w:w="1186"/>
        <w:gridCol w:w="266"/>
        <w:gridCol w:w="656"/>
        <w:gridCol w:w="287"/>
        <w:gridCol w:w="996"/>
      </w:tblGrid>
      <w:tr w:rsidR="000C3200" w:rsidRPr="008B6CE2" w14:paraId="2B12A74D" w14:textId="77777777">
        <w:trPr>
          <w:cantSplit/>
          <w:trHeight w:val="375"/>
          <w:jc w:val="center"/>
        </w:trPr>
        <w:tc>
          <w:tcPr>
            <w:tcW w:w="1195" w:type="dxa"/>
            <w:tcMar>
              <w:left w:w="57" w:type="dxa"/>
            </w:tcMar>
            <w:tcFitText/>
            <w:vAlign w:val="center"/>
          </w:tcPr>
          <w:p w14:paraId="6CABAE8E" w14:textId="77777777" w:rsidR="007213AB" w:rsidRPr="008B6CE2" w:rsidRDefault="007213AB" w:rsidP="00673234">
            <w:pPr>
              <w:adjustRightInd w:val="0"/>
              <w:snapToGrid w:val="0"/>
              <w:spacing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37"/>
                <w:kern w:val="0"/>
              </w:rPr>
              <w:t>课程名</w:t>
            </w:r>
            <w:r w:rsidRPr="008B6CE2">
              <w:rPr>
                <w:rFonts w:asciiTheme="majorHAnsi" w:eastAsia="黑体" w:hAnsiTheme="majorHAnsi"/>
                <w:kern w:val="0"/>
              </w:rPr>
              <w:t>称</w:t>
            </w:r>
          </w:p>
        </w:tc>
        <w:tc>
          <w:tcPr>
            <w:tcW w:w="2721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115461D8" w14:textId="77777777" w:rsidR="007213AB" w:rsidRPr="008B6CE2" w:rsidRDefault="00EE3A8D" w:rsidP="00673234">
            <w:pPr>
              <w:adjustRightInd w:val="0"/>
              <w:snapToGrid w:val="0"/>
              <w:spacing w:line="240" w:lineRule="atLeast"/>
              <w:jc w:val="center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</w:rPr>
              <w:t>算法设计</w:t>
            </w:r>
            <w:r w:rsidR="00D62C2F" w:rsidRPr="008B6CE2">
              <w:rPr>
                <w:rFonts w:asciiTheme="majorHAnsi" w:eastAsia="黑体" w:hAnsiTheme="majorHAnsi"/>
              </w:rPr>
              <w:t>基础</w:t>
            </w:r>
          </w:p>
        </w:tc>
        <w:tc>
          <w:tcPr>
            <w:tcW w:w="1063" w:type="dxa"/>
            <w:gridSpan w:val="2"/>
            <w:tcMar>
              <w:left w:w="57" w:type="dxa"/>
            </w:tcMar>
            <w:tcFitText/>
            <w:vAlign w:val="center"/>
          </w:tcPr>
          <w:p w14:paraId="6D3A5071" w14:textId="77777777" w:rsidR="007213AB" w:rsidRPr="008B6CE2" w:rsidRDefault="007213AB" w:rsidP="00673234">
            <w:pPr>
              <w:adjustRightInd w:val="0"/>
              <w:snapToGrid w:val="0"/>
              <w:spacing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15"/>
                <w:kern w:val="0"/>
              </w:rPr>
              <w:t>考试学</w:t>
            </w:r>
            <w:r w:rsidRPr="008B6CE2">
              <w:rPr>
                <w:rFonts w:asciiTheme="majorHAnsi" w:eastAsia="黑体" w:hAnsiTheme="majorHAnsi"/>
                <w:kern w:val="0"/>
              </w:rPr>
              <w:t>期</w:t>
            </w:r>
          </w:p>
        </w:tc>
        <w:tc>
          <w:tcPr>
            <w:tcW w:w="1452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712CE8FF" w14:textId="54DF5C1A" w:rsidR="007213AB" w:rsidRPr="008B6CE2" w:rsidRDefault="006E4B02" w:rsidP="00E202A4">
            <w:pPr>
              <w:adjustRightInd w:val="0"/>
              <w:snapToGrid w:val="0"/>
              <w:spacing w:line="240" w:lineRule="atLeast"/>
              <w:jc w:val="center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</w:rPr>
              <w:t>201</w:t>
            </w:r>
            <w:r w:rsidR="00350B83" w:rsidRPr="008B6CE2">
              <w:rPr>
                <w:rFonts w:asciiTheme="majorHAnsi" w:eastAsia="黑体" w:hAnsiTheme="majorHAnsi"/>
              </w:rPr>
              <w:t>9</w:t>
            </w:r>
            <w:r w:rsidRPr="008B6CE2">
              <w:rPr>
                <w:rFonts w:asciiTheme="majorHAnsi" w:eastAsia="黑体" w:hAnsiTheme="majorHAnsi"/>
              </w:rPr>
              <w:t>-20</w:t>
            </w:r>
            <w:r w:rsidR="00350B83" w:rsidRPr="008B6CE2">
              <w:rPr>
                <w:rFonts w:asciiTheme="majorHAnsi" w:eastAsia="黑体" w:hAnsiTheme="majorHAnsi"/>
              </w:rPr>
              <w:t>20</w:t>
            </w:r>
            <w:r w:rsidRPr="008B6CE2">
              <w:rPr>
                <w:rFonts w:asciiTheme="majorHAnsi" w:eastAsia="黑体" w:hAnsiTheme="majorHAnsi"/>
              </w:rPr>
              <w:t>-</w:t>
            </w:r>
            <w:r w:rsidR="00350B83" w:rsidRPr="008B6CE2">
              <w:rPr>
                <w:rFonts w:asciiTheme="majorHAnsi" w:eastAsia="黑体" w:hAnsiTheme="majorHAnsi"/>
              </w:rPr>
              <w:t>2</w:t>
            </w:r>
          </w:p>
        </w:tc>
        <w:tc>
          <w:tcPr>
            <w:tcW w:w="656" w:type="dxa"/>
            <w:vAlign w:val="center"/>
          </w:tcPr>
          <w:p w14:paraId="62F378D8" w14:textId="77777777" w:rsidR="007213AB" w:rsidRPr="008B6CE2" w:rsidRDefault="007213AB" w:rsidP="00673234">
            <w:pPr>
              <w:adjustRightInd w:val="0"/>
              <w:snapToGrid w:val="0"/>
              <w:spacing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</w:rPr>
              <w:t>得分</w:t>
            </w:r>
          </w:p>
        </w:tc>
        <w:tc>
          <w:tcPr>
            <w:tcW w:w="1283" w:type="dxa"/>
            <w:gridSpan w:val="2"/>
            <w:tcBorders>
              <w:bottom w:val="single" w:sz="4" w:space="0" w:color="auto"/>
            </w:tcBorders>
            <w:vAlign w:val="center"/>
          </w:tcPr>
          <w:p w14:paraId="316FDA33" w14:textId="77777777" w:rsidR="007213AB" w:rsidRPr="008B6CE2" w:rsidRDefault="007213AB" w:rsidP="00673234">
            <w:pPr>
              <w:adjustRightInd w:val="0"/>
              <w:snapToGrid w:val="0"/>
              <w:spacing w:line="240" w:lineRule="atLeast"/>
              <w:jc w:val="center"/>
              <w:rPr>
                <w:rFonts w:asciiTheme="majorHAnsi" w:eastAsia="黑体" w:hAnsiTheme="majorHAnsi"/>
              </w:rPr>
            </w:pPr>
          </w:p>
        </w:tc>
      </w:tr>
      <w:tr w:rsidR="000C3200" w:rsidRPr="008B6CE2" w14:paraId="4609BF5A" w14:textId="77777777">
        <w:trPr>
          <w:cantSplit/>
          <w:trHeight w:val="375"/>
          <w:jc w:val="center"/>
        </w:trPr>
        <w:tc>
          <w:tcPr>
            <w:tcW w:w="1195" w:type="dxa"/>
            <w:tcMar>
              <w:left w:w="57" w:type="dxa"/>
            </w:tcMar>
            <w:tcFitText/>
            <w:vAlign w:val="center"/>
          </w:tcPr>
          <w:p w14:paraId="05A90779" w14:textId="77777777" w:rsidR="007213AB" w:rsidRPr="008B6CE2" w:rsidRDefault="007213AB" w:rsidP="00673234">
            <w:pPr>
              <w:adjustRightInd w:val="0"/>
              <w:snapToGrid w:val="0"/>
              <w:spacing w:beforeLines="10" w:before="31" w:afterLines="10" w:after="31" w:line="240" w:lineRule="atLeast"/>
              <w:jc w:val="lef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37"/>
                <w:kern w:val="0"/>
              </w:rPr>
              <w:t>适用专</w:t>
            </w:r>
            <w:r w:rsidRPr="008B6CE2">
              <w:rPr>
                <w:rFonts w:asciiTheme="majorHAnsi" w:eastAsia="黑体" w:hAnsiTheme="majorHAnsi"/>
                <w:kern w:val="0"/>
              </w:rPr>
              <w:t>业</w:t>
            </w:r>
          </w:p>
        </w:tc>
        <w:tc>
          <w:tcPr>
            <w:tcW w:w="1910" w:type="dxa"/>
            <w:tcBorders>
              <w:bottom w:val="single" w:sz="4" w:space="0" w:color="auto"/>
            </w:tcBorders>
          </w:tcPr>
          <w:p w14:paraId="40905FE9" w14:textId="77777777" w:rsidR="007213AB" w:rsidRPr="008B6CE2" w:rsidRDefault="00EE3A8D" w:rsidP="00673234">
            <w:pPr>
              <w:adjustRightInd w:val="0"/>
              <w:snapToGrid w:val="0"/>
              <w:spacing w:beforeLines="10" w:before="31" w:afterLines="10" w:after="31" w:line="240" w:lineRule="atLeast"/>
              <w:jc w:val="center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</w:rPr>
              <w:t>计算机</w:t>
            </w:r>
          </w:p>
        </w:tc>
        <w:tc>
          <w:tcPr>
            <w:tcW w:w="1080" w:type="dxa"/>
            <w:gridSpan w:val="2"/>
            <w:tcFitText/>
            <w:vAlign w:val="center"/>
          </w:tcPr>
          <w:p w14:paraId="7DBC34E6" w14:textId="77777777" w:rsidR="007213AB" w:rsidRPr="008B6CE2" w:rsidRDefault="007213AB" w:rsidP="00673234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37"/>
                <w:w w:val="93"/>
                <w:kern w:val="0"/>
              </w:rPr>
              <w:t>考试形</w:t>
            </w:r>
            <w:r w:rsidRPr="008B6CE2">
              <w:rPr>
                <w:rFonts w:asciiTheme="majorHAnsi" w:eastAsia="黑体" w:hAnsiTheme="majorHAnsi"/>
                <w:w w:val="93"/>
                <w:kern w:val="0"/>
              </w:rPr>
              <w:t>式</w:t>
            </w:r>
          </w:p>
        </w:tc>
        <w:tc>
          <w:tcPr>
            <w:tcW w:w="1980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384651CB" w14:textId="053EFB13" w:rsidR="007213AB" w:rsidRPr="008B6CE2" w:rsidRDefault="008B1AB0" w:rsidP="00917A03">
            <w:pPr>
              <w:pStyle w:val="a3"/>
              <w:rPr>
                <w:rFonts w:asciiTheme="majorHAnsi" w:hAnsiTheme="majorHAnsi"/>
                <w:color w:val="auto"/>
              </w:rPr>
            </w:pPr>
            <w:r>
              <w:rPr>
                <w:rFonts w:asciiTheme="majorHAnsi" w:hAnsiTheme="majorHAnsi" w:hint="eastAsia"/>
                <w:color w:val="auto"/>
              </w:rPr>
              <w:t>开</w:t>
            </w:r>
            <w:r w:rsidR="007213AB" w:rsidRPr="008B6CE2">
              <w:rPr>
                <w:rFonts w:asciiTheme="majorHAnsi" w:hAnsiTheme="majorHAnsi"/>
                <w:color w:val="auto"/>
              </w:rPr>
              <w:t>卷</w:t>
            </w:r>
          </w:p>
        </w:tc>
        <w:tc>
          <w:tcPr>
            <w:tcW w:w="1209" w:type="dxa"/>
            <w:gridSpan w:val="3"/>
            <w:tcFitText/>
            <w:vAlign w:val="center"/>
          </w:tcPr>
          <w:p w14:paraId="7CBCA47F" w14:textId="77777777" w:rsidR="007213AB" w:rsidRPr="008B6CE2" w:rsidRDefault="007213AB" w:rsidP="00673234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3"/>
                <w:w w:val="89"/>
                <w:kern w:val="0"/>
              </w:rPr>
              <w:t>考试时间长</w:t>
            </w:r>
            <w:r w:rsidRPr="008B6CE2">
              <w:rPr>
                <w:rFonts w:asciiTheme="majorHAnsi" w:eastAsia="黑体" w:hAnsiTheme="majorHAnsi"/>
                <w:spacing w:val="-5"/>
                <w:w w:val="89"/>
                <w:kern w:val="0"/>
              </w:rPr>
              <w:t>度</w:t>
            </w:r>
          </w:p>
        </w:tc>
        <w:tc>
          <w:tcPr>
            <w:tcW w:w="996" w:type="dxa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6BFF8E7A" w14:textId="609C1CFC" w:rsidR="007213AB" w:rsidRPr="008B6CE2" w:rsidRDefault="00D860D1" w:rsidP="008B1AB0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Theme="majorHAnsi" w:eastAsia="黑体" w:hAnsiTheme="majorHAnsi"/>
              </w:rPr>
            </w:pPr>
            <w:r w:rsidRPr="008B6CE2">
              <w:rPr>
                <w:rFonts w:asciiTheme="majorHAnsi" w:eastAsia="黑体" w:hAnsiTheme="majorHAnsi"/>
                <w:spacing w:val="7"/>
                <w:kern w:val="0"/>
              </w:rPr>
              <w:t>1</w:t>
            </w:r>
            <w:r w:rsidR="008B1AB0">
              <w:rPr>
                <w:rFonts w:asciiTheme="majorHAnsi" w:eastAsia="黑体" w:hAnsiTheme="majorHAnsi"/>
                <w:spacing w:val="7"/>
                <w:kern w:val="0"/>
              </w:rPr>
              <w:t>5</w:t>
            </w:r>
            <w:r w:rsidRPr="008B6CE2">
              <w:rPr>
                <w:rFonts w:asciiTheme="majorHAnsi" w:eastAsia="黑体" w:hAnsiTheme="majorHAnsi"/>
                <w:spacing w:val="7"/>
                <w:kern w:val="0"/>
              </w:rPr>
              <w:t>0</w:t>
            </w:r>
            <w:r w:rsidR="007213AB" w:rsidRPr="008B6CE2">
              <w:rPr>
                <w:rFonts w:asciiTheme="majorHAnsi" w:eastAsia="黑体" w:hAnsiTheme="majorHAnsi"/>
                <w:spacing w:val="7"/>
                <w:kern w:val="0"/>
              </w:rPr>
              <w:t>分</w:t>
            </w:r>
            <w:r w:rsidR="007213AB" w:rsidRPr="008B6CE2">
              <w:rPr>
                <w:rFonts w:asciiTheme="majorHAnsi" w:eastAsia="黑体" w:hAnsiTheme="majorHAnsi"/>
                <w:spacing w:val="-3"/>
                <w:kern w:val="0"/>
              </w:rPr>
              <w:t>钟</w:t>
            </w:r>
          </w:p>
        </w:tc>
      </w:tr>
      <w:tr w:rsidR="001D54D3" w:rsidRPr="008B6CE2" w14:paraId="0E6DFF71" w14:textId="77777777">
        <w:trPr>
          <w:cantSplit/>
          <w:trHeight w:val="375"/>
          <w:jc w:val="center"/>
        </w:trPr>
        <w:tc>
          <w:tcPr>
            <w:tcW w:w="8370" w:type="dxa"/>
            <w:gridSpan w:val="10"/>
            <w:tcMar>
              <w:left w:w="57" w:type="dxa"/>
            </w:tcMar>
            <w:tcFitText/>
            <w:vAlign w:val="center"/>
          </w:tcPr>
          <w:p w14:paraId="7EFEC239" w14:textId="123FECF4" w:rsidR="007213AB" w:rsidRPr="008B6CE2" w:rsidRDefault="007213AB" w:rsidP="006142C9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Theme="majorHAnsi" w:eastAsia="黑体" w:hAnsiTheme="majorHAnsi"/>
                <w:spacing w:val="7"/>
                <w:kern w:val="0"/>
              </w:rPr>
            </w:pPr>
            <w:r w:rsidRPr="008B1AB0">
              <w:rPr>
                <w:rFonts w:asciiTheme="majorHAnsi" w:eastAsia="黑体" w:hAnsiTheme="majorHAnsi"/>
                <w:spacing w:val="131"/>
                <w:kern w:val="0"/>
              </w:rPr>
              <w:t>（</w:t>
            </w:r>
            <w:r w:rsidR="008749C0" w:rsidRPr="008B1AB0">
              <w:rPr>
                <w:rFonts w:asciiTheme="majorHAnsi" w:eastAsia="黑体" w:hAnsiTheme="majorHAnsi"/>
                <w:spacing w:val="131"/>
                <w:kern w:val="0"/>
              </w:rPr>
              <w:t>可携带纸质教材、课件、讲义、笔记</w:t>
            </w:r>
            <w:r w:rsidRPr="008B1AB0">
              <w:rPr>
                <w:rFonts w:asciiTheme="majorHAnsi" w:eastAsia="黑体" w:hAnsiTheme="majorHAnsi"/>
                <w:spacing w:val="1"/>
                <w:kern w:val="0"/>
              </w:rPr>
              <w:t>）</w:t>
            </w:r>
          </w:p>
        </w:tc>
      </w:tr>
    </w:tbl>
    <w:p w14:paraId="2CED59E9" w14:textId="77777777" w:rsidR="007213AB" w:rsidRPr="008B6CE2" w:rsidRDefault="007213AB" w:rsidP="007213AB">
      <w:pPr>
        <w:adjustRightInd w:val="0"/>
        <w:snapToGrid w:val="0"/>
        <w:spacing w:beforeLines="20" w:before="62"/>
        <w:rPr>
          <w:rFonts w:asciiTheme="majorHAnsi" w:hAnsiTheme="majorHAnsi"/>
        </w:rPr>
      </w:pPr>
    </w:p>
    <w:tbl>
      <w:tblPr>
        <w:tblpPr w:leftFromText="180" w:rightFromText="180" w:vertAnchor="text" w:horzAnchor="margin" w:tblpXSpec="center" w:tblpY="142"/>
        <w:tblW w:w="8318" w:type="dxa"/>
        <w:tblLayout w:type="fixed"/>
        <w:tblLook w:val="0000" w:firstRow="0" w:lastRow="0" w:firstColumn="0" w:lastColumn="0" w:noHBand="0" w:noVBand="0"/>
      </w:tblPr>
      <w:tblGrid>
        <w:gridCol w:w="8318"/>
      </w:tblGrid>
      <w:tr w:rsidR="000C3200" w:rsidRPr="008B6CE2" w14:paraId="134BD04A" w14:textId="77777777" w:rsidTr="000B7777">
        <w:trPr>
          <w:trHeight w:val="10774"/>
        </w:trPr>
        <w:tc>
          <w:tcPr>
            <w:tcW w:w="8318" w:type="dxa"/>
          </w:tcPr>
          <w:p w14:paraId="289EFA8A" w14:textId="187EABEE" w:rsidR="0054086B" w:rsidRPr="008B6CE2" w:rsidRDefault="0054086B" w:rsidP="007F4B5E">
            <w:pPr>
              <w:widowControl/>
              <w:numPr>
                <w:ilvl w:val="0"/>
                <w:numId w:val="4"/>
              </w:numPr>
              <w:rPr>
                <w:rFonts w:asciiTheme="majorHAnsi" w:hAnsiTheme="majorHAnsi"/>
                <w:bCs/>
              </w:rPr>
            </w:pPr>
            <w:r w:rsidRPr="008B6CE2">
              <w:rPr>
                <w:rFonts w:asciiTheme="majorHAnsi" w:hAnsiTheme="majorHAnsi"/>
                <w:bCs/>
              </w:rPr>
              <w:t>判断题（</w:t>
            </w:r>
            <w:r w:rsidR="00BF08FF" w:rsidRPr="008B6CE2">
              <w:rPr>
                <w:rFonts w:asciiTheme="majorHAnsi" w:hAnsiTheme="majorHAnsi"/>
                <w:bCs/>
              </w:rPr>
              <w:t>共</w:t>
            </w:r>
            <w:r w:rsidRPr="008B6CE2">
              <w:rPr>
                <w:rFonts w:asciiTheme="majorHAnsi" w:hAnsiTheme="majorHAnsi"/>
                <w:bCs/>
              </w:rPr>
              <w:t>1</w:t>
            </w:r>
            <w:r w:rsidR="00525A81">
              <w:rPr>
                <w:rFonts w:asciiTheme="majorHAnsi" w:hAnsiTheme="majorHAnsi"/>
                <w:bCs/>
              </w:rPr>
              <w:t>0</w:t>
            </w:r>
            <w:r w:rsidRPr="008B6CE2">
              <w:rPr>
                <w:rFonts w:asciiTheme="majorHAnsi" w:hAnsiTheme="majorHAnsi"/>
                <w:bCs/>
              </w:rPr>
              <w:t>分</w:t>
            </w:r>
            <w:r w:rsidR="009C42D6" w:rsidRPr="008B6CE2">
              <w:rPr>
                <w:rFonts w:asciiTheme="majorHAnsi" w:hAnsiTheme="majorHAnsi"/>
                <w:bCs/>
              </w:rPr>
              <w:t>，每小题</w:t>
            </w:r>
            <w:r w:rsidR="00525A81">
              <w:rPr>
                <w:rFonts w:asciiTheme="majorHAnsi" w:hAnsiTheme="majorHAnsi"/>
                <w:bCs/>
              </w:rPr>
              <w:t>2</w:t>
            </w:r>
            <w:r w:rsidR="009C42D6" w:rsidRPr="008B6CE2">
              <w:rPr>
                <w:rFonts w:asciiTheme="majorHAnsi" w:hAnsiTheme="majorHAnsi"/>
                <w:bCs/>
              </w:rPr>
              <w:t>分</w:t>
            </w:r>
            <w:r w:rsidRPr="008B6CE2">
              <w:rPr>
                <w:rFonts w:asciiTheme="majorHAnsi" w:hAnsiTheme="majorHAnsi"/>
                <w:bCs/>
              </w:rPr>
              <w:t>）</w:t>
            </w:r>
          </w:p>
          <w:p w14:paraId="387B4664" w14:textId="0BCC3C26" w:rsidR="00C165BA" w:rsidRPr="008B6CE2" w:rsidRDefault="00C5586E" w:rsidP="008E62A3">
            <w:pPr>
              <w:widowControl/>
              <w:numPr>
                <w:ilvl w:val="1"/>
                <w:numId w:val="4"/>
              </w:numPr>
              <w:rPr>
                <w:rFonts w:asciiTheme="majorHAnsi" w:hAnsiTheme="majorHAnsi"/>
                <w:bCs/>
              </w:rPr>
            </w:pPr>
            <m:oMath>
              <m:r>
                <w:rPr>
                  <w:rFonts w:ascii="Cambria Math" w:hAnsi="Cambria Math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n+7T(n/5)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θ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</m:oMath>
            <w:r w:rsidRPr="008B6CE2">
              <w:rPr>
                <w:rFonts w:asciiTheme="majorHAnsi" w:hAnsiTheme="majorHAnsi"/>
              </w:rPr>
              <w:t xml:space="preserve"> </w:t>
            </w:r>
            <w:r w:rsidRPr="008B6CE2">
              <w:rPr>
                <w:rFonts w:asciiTheme="majorHAnsi" w:hAnsiTheme="majorHAnsi"/>
                <w:bCs/>
              </w:rPr>
              <w:t>………</w:t>
            </w:r>
            <w:r w:rsidR="008435FC" w:rsidRPr="008B6CE2">
              <w:rPr>
                <w:rFonts w:asciiTheme="majorHAnsi" w:hAnsiTheme="majorHAnsi"/>
                <w:bCs/>
              </w:rPr>
              <w:t>……………</w:t>
            </w:r>
            <w:r w:rsidR="00403CEF" w:rsidRPr="008B6CE2">
              <w:rPr>
                <w:rFonts w:asciiTheme="majorHAnsi" w:hAnsiTheme="majorHAnsi"/>
                <w:bCs/>
              </w:rPr>
              <w:t>…………………</w:t>
            </w:r>
            <w:r w:rsidR="008435FC" w:rsidRPr="008B6CE2">
              <w:rPr>
                <w:rFonts w:asciiTheme="majorHAnsi" w:hAnsiTheme="majorHAnsi"/>
                <w:bCs/>
              </w:rPr>
              <w:t>……………</w:t>
            </w:r>
            <w:r w:rsidR="00F81778">
              <w:rPr>
                <w:rFonts w:asciiTheme="majorHAnsi" w:hAnsiTheme="majorHAnsi"/>
                <w:bCs/>
              </w:rPr>
              <w:t xml:space="preserve"> </w:t>
            </w:r>
            <w:r w:rsidR="008435FC" w:rsidRPr="008B6CE2">
              <w:rPr>
                <w:rFonts w:asciiTheme="majorHAnsi" w:hAnsiTheme="majorHAnsi"/>
                <w:bCs/>
              </w:rPr>
              <w:t xml:space="preserve">……………( </w:t>
            </w:r>
            <w:r w:rsidR="000C7FFE">
              <w:rPr>
                <w:rFonts w:asciiTheme="majorHAnsi" w:hAnsiTheme="majorHAnsi"/>
                <w:bCs/>
              </w:rPr>
              <w:t>x</w:t>
            </w:r>
            <w:r w:rsidR="008435FC" w:rsidRPr="008B6CE2">
              <w:rPr>
                <w:rFonts w:asciiTheme="majorHAnsi" w:hAnsiTheme="majorHAnsi"/>
                <w:bCs/>
              </w:rPr>
              <w:t xml:space="preserve"> )</w:t>
            </w:r>
          </w:p>
          <w:p w14:paraId="6C483747" w14:textId="79A81D21" w:rsidR="00CF39AA" w:rsidRPr="008B6CE2" w:rsidRDefault="007A38B1" w:rsidP="007F4B5E">
            <w:pPr>
              <w:widowControl/>
              <w:numPr>
                <w:ilvl w:val="1"/>
                <w:numId w:val="4"/>
              </w:numPr>
              <w:rPr>
                <w:rFonts w:asciiTheme="majorHAnsi" w:hAnsiTheme="majorHAnsi"/>
                <w:bCs/>
              </w:rPr>
            </w:pPr>
            <w:r w:rsidRPr="008B6CE2">
              <w:rPr>
                <w:rFonts w:asciiTheme="majorHAnsi" w:hAnsiTheme="majorHAnsi"/>
                <w:bCs/>
              </w:rPr>
              <w:t>P</w:t>
            </w:r>
            <w:r w:rsidRPr="008B6CE2">
              <w:rPr>
                <w:rFonts w:asciiTheme="majorHAnsi" w:hAnsiTheme="majorHAnsi"/>
                <w:bCs/>
              </w:rPr>
              <w:t>类问题</w:t>
            </w:r>
            <w:r w:rsidR="008931A6" w:rsidRPr="008B6CE2">
              <w:rPr>
                <w:rFonts w:asciiTheme="majorHAnsi" w:hAnsiTheme="majorHAnsi"/>
                <w:bCs/>
              </w:rPr>
              <w:t>可</w:t>
            </w:r>
            <w:r w:rsidRPr="008B6CE2">
              <w:rPr>
                <w:rFonts w:asciiTheme="majorHAnsi" w:hAnsiTheme="majorHAnsi"/>
                <w:bCs/>
              </w:rPr>
              <w:t>多项式时间</w:t>
            </w:r>
            <w:r w:rsidR="008931A6" w:rsidRPr="008B6CE2">
              <w:rPr>
                <w:rFonts w:asciiTheme="majorHAnsi" w:hAnsiTheme="majorHAnsi"/>
                <w:bCs/>
              </w:rPr>
              <w:t>验证一个解</w:t>
            </w:r>
            <w:r w:rsidR="008931A6" w:rsidRPr="008B6CE2">
              <w:rPr>
                <w:rFonts w:asciiTheme="majorHAnsi" w:hAnsiTheme="majorHAnsi"/>
                <w:bCs/>
              </w:rPr>
              <w:t xml:space="preserve"> </w:t>
            </w:r>
            <w:r w:rsidR="00A049DB" w:rsidRPr="008B6CE2">
              <w:rPr>
                <w:rFonts w:asciiTheme="majorHAnsi" w:hAnsiTheme="majorHAnsi"/>
                <w:bCs/>
              </w:rPr>
              <w:t xml:space="preserve"> </w:t>
            </w:r>
            <w:r w:rsidR="008931A6" w:rsidRPr="008B6CE2">
              <w:rPr>
                <w:rFonts w:asciiTheme="majorHAnsi" w:hAnsiTheme="majorHAnsi"/>
                <w:bCs/>
              </w:rPr>
              <w:t>……………</w:t>
            </w:r>
            <w:r w:rsidR="00403CEF" w:rsidRPr="008B6CE2">
              <w:rPr>
                <w:rFonts w:asciiTheme="majorHAnsi" w:hAnsiTheme="majorHAnsi"/>
                <w:bCs/>
              </w:rPr>
              <w:t>……………</w:t>
            </w:r>
            <w:r w:rsidR="00CF39AA" w:rsidRPr="008B6CE2">
              <w:rPr>
                <w:rFonts w:asciiTheme="majorHAnsi" w:hAnsiTheme="majorHAnsi"/>
                <w:bCs/>
              </w:rPr>
              <w:t>………………………</w:t>
            </w:r>
            <w:r w:rsidR="00921E72" w:rsidRPr="008B6CE2">
              <w:rPr>
                <w:rFonts w:asciiTheme="majorHAnsi" w:hAnsiTheme="majorHAnsi"/>
                <w:bCs/>
              </w:rPr>
              <w:t>…</w:t>
            </w:r>
            <w:r w:rsidR="00CF39AA" w:rsidRPr="008B6CE2">
              <w:rPr>
                <w:rFonts w:asciiTheme="majorHAnsi" w:hAnsiTheme="majorHAnsi"/>
                <w:bCs/>
              </w:rPr>
              <w:t>…(</w:t>
            </w:r>
            <w:r w:rsidR="00921E72" w:rsidRPr="008B6CE2">
              <w:rPr>
                <w:rFonts w:asciiTheme="majorHAnsi" w:hAnsiTheme="majorHAnsi"/>
                <w:bCs/>
              </w:rPr>
              <w:t xml:space="preserve"> </w:t>
            </w:r>
            <w:r w:rsidR="000C7FFE">
              <w:rPr>
                <w:rFonts w:asciiTheme="majorHAnsi" w:hAnsiTheme="majorHAnsi"/>
                <w:bCs/>
              </w:rPr>
              <w:t>v</w:t>
            </w:r>
            <w:r w:rsidR="00921E72" w:rsidRPr="008B6CE2">
              <w:rPr>
                <w:rFonts w:asciiTheme="majorHAnsi" w:hAnsiTheme="majorHAnsi"/>
                <w:bCs/>
              </w:rPr>
              <w:t xml:space="preserve"> </w:t>
            </w:r>
            <w:r w:rsidR="00CF39AA" w:rsidRPr="008B6CE2">
              <w:rPr>
                <w:rFonts w:asciiTheme="majorHAnsi" w:hAnsiTheme="majorHAnsi"/>
                <w:bCs/>
              </w:rPr>
              <w:t>)</w:t>
            </w:r>
          </w:p>
          <w:p w14:paraId="297D8D8A" w14:textId="5F15422C" w:rsidR="00D15D7C" w:rsidRPr="008B6CE2" w:rsidRDefault="00965E77" w:rsidP="007F4B5E">
            <w:pPr>
              <w:widowControl/>
              <w:numPr>
                <w:ilvl w:val="1"/>
                <w:numId w:val="4"/>
              </w:numPr>
              <w:rPr>
                <w:rFonts w:asciiTheme="majorHAnsi" w:hAnsiTheme="majorHAnsi"/>
                <w:bCs/>
              </w:rPr>
            </w:pPr>
            <w:r w:rsidRPr="008B6CE2">
              <w:rPr>
                <w:rFonts w:asciiTheme="majorHAnsi" w:hAnsiTheme="majorHAnsi"/>
                <w:bCs/>
              </w:rPr>
              <w:t>K</w:t>
            </w:r>
            <w:r w:rsidRPr="008B6CE2">
              <w:rPr>
                <w:rFonts w:asciiTheme="majorHAnsi" w:hAnsiTheme="majorHAnsi"/>
                <w:bCs/>
              </w:rPr>
              <w:t>团问题可</w:t>
            </w:r>
            <w:r w:rsidR="00D15D7C" w:rsidRPr="008B6CE2">
              <w:rPr>
                <w:rFonts w:asciiTheme="majorHAnsi" w:hAnsiTheme="majorHAnsi"/>
                <w:bCs/>
              </w:rPr>
              <w:t>多项式时间内规约</w:t>
            </w:r>
            <w:r w:rsidR="00DC55AE" w:rsidRPr="008B6CE2">
              <w:rPr>
                <w:rFonts w:asciiTheme="majorHAnsi" w:hAnsiTheme="majorHAnsi"/>
                <w:bCs/>
              </w:rPr>
              <w:t>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≤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oMath>
            <w:r w:rsidR="00D15D7C" w:rsidRPr="008B6CE2">
              <w:rPr>
                <w:rFonts w:asciiTheme="majorHAnsi" w:hAnsiTheme="majorHAnsi"/>
                <w:bCs/>
              </w:rPr>
              <w:t>到</w:t>
            </w:r>
            <w:r w:rsidRPr="008B6CE2">
              <w:rPr>
                <w:rFonts w:asciiTheme="majorHAnsi" w:hAnsiTheme="majorHAnsi"/>
                <w:bCs/>
              </w:rPr>
              <w:t>集合覆盖</w:t>
            </w:r>
            <w:r w:rsidR="00921E72" w:rsidRPr="008B6CE2">
              <w:rPr>
                <w:rFonts w:asciiTheme="majorHAnsi" w:hAnsiTheme="majorHAnsi"/>
                <w:bCs/>
              </w:rPr>
              <w:t>问题</w:t>
            </w:r>
            <w:r w:rsidR="00CB46BC" w:rsidRPr="008B6CE2">
              <w:rPr>
                <w:rFonts w:asciiTheme="majorHAnsi" w:hAnsiTheme="majorHAnsi"/>
                <w:bCs/>
              </w:rPr>
              <w:t>的实例</w:t>
            </w:r>
            <w:r w:rsidR="00490055" w:rsidRPr="008B6CE2">
              <w:rPr>
                <w:rFonts w:asciiTheme="majorHAnsi" w:hAnsiTheme="majorHAnsi"/>
                <w:bCs/>
              </w:rPr>
              <w:t>…</w:t>
            </w:r>
            <w:r w:rsidR="00921E72" w:rsidRPr="008B6CE2">
              <w:rPr>
                <w:rFonts w:asciiTheme="majorHAnsi" w:hAnsiTheme="majorHAnsi"/>
                <w:bCs/>
              </w:rPr>
              <w:t>…………</w:t>
            </w:r>
            <w:r w:rsidR="00403CEF" w:rsidRPr="008B6CE2">
              <w:rPr>
                <w:rFonts w:asciiTheme="majorHAnsi" w:hAnsiTheme="majorHAnsi"/>
                <w:bCs/>
              </w:rPr>
              <w:t>……</w:t>
            </w:r>
            <w:r w:rsidR="00921E72" w:rsidRPr="008B6CE2">
              <w:rPr>
                <w:rFonts w:asciiTheme="majorHAnsi" w:hAnsiTheme="majorHAnsi"/>
                <w:bCs/>
              </w:rPr>
              <w:t xml:space="preserve">……( </w:t>
            </w:r>
            <w:r w:rsidR="000C7FFE">
              <w:rPr>
                <w:rFonts w:asciiTheme="majorHAnsi" w:hAnsiTheme="majorHAnsi"/>
                <w:bCs/>
              </w:rPr>
              <w:t>v</w:t>
            </w:r>
            <w:r w:rsidR="00921E72" w:rsidRPr="008B6CE2">
              <w:rPr>
                <w:rFonts w:asciiTheme="majorHAnsi" w:hAnsiTheme="majorHAnsi"/>
                <w:bCs/>
              </w:rPr>
              <w:t xml:space="preserve"> )</w:t>
            </w:r>
          </w:p>
          <w:p w14:paraId="50ABAC97" w14:textId="6BAF6C59" w:rsidR="00D15D7C" w:rsidRPr="008B6CE2" w:rsidRDefault="00B14045" w:rsidP="007F4B5E">
            <w:pPr>
              <w:widowControl/>
              <w:numPr>
                <w:ilvl w:val="1"/>
                <w:numId w:val="4"/>
              </w:numPr>
              <w:rPr>
                <w:rFonts w:asciiTheme="majorHAnsi" w:hAnsiTheme="majorHAnsi"/>
                <w:bCs/>
              </w:rPr>
            </w:pPr>
            <w:r w:rsidRPr="008B6CE2">
              <w:rPr>
                <w:rFonts w:asciiTheme="majorHAnsi" w:hAnsiTheme="majorHAnsi"/>
                <w:bCs/>
              </w:rPr>
              <w:t>近似算法的近似比可能小于</w:t>
            </w:r>
            <w:r w:rsidRPr="008B6CE2">
              <w:rPr>
                <w:rFonts w:asciiTheme="majorHAnsi" w:hAnsiTheme="majorHAnsi"/>
                <w:bCs/>
              </w:rPr>
              <w:t>1……………………</w:t>
            </w:r>
            <w:r w:rsidR="008D2401" w:rsidRPr="008B6CE2">
              <w:rPr>
                <w:rFonts w:asciiTheme="majorHAnsi" w:hAnsiTheme="majorHAnsi"/>
                <w:bCs/>
              </w:rPr>
              <w:t>……………………</w:t>
            </w:r>
            <w:r w:rsidR="00403CEF" w:rsidRPr="008B6CE2">
              <w:rPr>
                <w:rFonts w:asciiTheme="majorHAnsi" w:hAnsiTheme="majorHAnsi"/>
                <w:bCs/>
              </w:rPr>
              <w:t>………………</w:t>
            </w:r>
            <w:r w:rsidR="008D2401" w:rsidRPr="008B6CE2">
              <w:rPr>
                <w:rFonts w:asciiTheme="majorHAnsi" w:hAnsiTheme="majorHAnsi"/>
                <w:bCs/>
              </w:rPr>
              <w:t>………</w:t>
            </w:r>
            <w:r w:rsidR="00875AB3" w:rsidRPr="008B6CE2">
              <w:rPr>
                <w:rFonts w:asciiTheme="majorHAnsi" w:hAnsiTheme="majorHAnsi"/>
                <w:bCs/>
              </w:rPr>
              <w:t xml:space="preserve"> </w:t>
            </w:r>
            <w:r w:rsidR="00893EF7" w:rsidRPr="008B6CE2">
              <w:rPr>
                <w:rFonts w:asciiTheme="majorHAnsi" w:hAnsiTheme="majorHAnsi"/>
                <w:bCs/>
              </w:rPr>
              <w:t xml:space="preserve">( </w:t>
            </w:r>
            <w:r w:rsidR="000C7FFE">
              <w:rPr>
                <w:rFonts w:asciiTheme="majorHAnsi" w:hAnsiTheme="majorHAnsi"/>
                <w:bCs/>
              </w:rPr>
              <w:t>x</w:t>
            </w:r>
            <w:r w:rsidR="00875AB3" w:rsidRPr="008B6CE2">
              <w:rPr>
                <w:rFonts w:asciiTheme="majorHAnsi" w:hAnsiTheme="majorHAnsi"/>
                <w:bCs/>
              </w:rPr>
              <w:t xml:space="preserve"> </w:t>
            </w:r>
            <w:r w:rsidR="00893EF7" w:rsidRPr="008B6CE2">
              <w:rPr>
                <w:rFonts w:asciiTheme="majorHAnsi" w:hAnsiTheme="majorHAnsi"/>
                <w:bCs/>
              </w:rPr>
              <w:t>)</w:t>
            </w:r>
          </w:p>
          <w:p w14:paraId="510E0091" w14:textId="7D286362" w:rsidR="00FE219C" w:rsidRDefault="00FE219C" w:rsidP="00FE219C">
            <w:pPr>
              <w:widowControl/>
              <w:numPr>
                <w:ilvl w:val="1"/>
                <w:numId w:val="4"/>
              </w:numPr>
              <w:rPr>
                <w:rFonts w:asciiTheme="majorHAnsi" w:hAnsiTheme="majorHAnsi"/>
                <w:bCs/>
              </w:rPr>
            </w:pPr>
            <w:r w:rsidRPr="008B6CE2">
              <w:rPr>
                <w:rFonts w:asciiTheme="majorHAnsi" w:hAnsiTheme="majorHAnsi"/>
                <w:bCs/>
              </w:rPr>
              <w:t>随机算法</w:t>
            </w:r>
            <w:r w:rsidR="00106276" w:rsidRPr="008B6CE2">
              <w:rPr>
                <w:rFonts w:asciiTheme="majorHAnsi" w:hAnsiTheme="majorHAnsi"/>
                <w:bCs/>
              </w:rPr>
              <w:t>是可能得到最优解的</w:t>
            </w:r>
            <w:r w:rsidR="00106276" w:rsidRPr="008B6CE2">
              <w:rPr>
                <w:rFonts w:asciiTheme="majorHAnsi" w:hAnsiTheme="majorHAnsi"/>
                <w:bCs/>
              </w:rPr>
              <w:t xml:space="preserve"> …</w:t>
            </w:r>
            <w:r w:rsidRPr="008B6CE2">
              <w:rPr>
                <w:rFonts w:asciiTheme="majorHAnsi" w:hAnsiTheme="majorHAnsi"/>
                <w:bCs/>
              </w:rPr>
              <w:t>…………………………………</w:t>
            </w:r>
            <w:r w:rsidR="00403CEF" w:rsidRPr="008B6CE2">
              <w:rPr>
                <w:rFonts w:asciiTheme="majorHAnsi" w:hAnsiTheme="majorHAnsi"/>
                <w:bCs/>
              </w:rPr>
              <w:t>………………</w:t>
            </w:r>
            <w:r w:rsidRPr="008B6CE2">
              <w:rPr>
                <w:rFonts w:asciiTheme="majorHAnsi" w:hAnsiTheme="majorHAnsi"/>
                <w:bCs/>
              </w:rPr>
              <w:t xml:space="preserve">………… ( </w:t>
            </w:r>
            <w:r w:rsidR="000C7FFE">
              <w:rPr>
                <w:rFonts w:asciiTheme="majorHAnsi" w:hAnsiTheme="majorHAnsi"/>
                <w:bCs/>
              </w:rPr>
              <w:t>v</w:t>
            </w:r>
            <w:r w:rsidRPr="008B6CE2">
              <w:rPr>
                <w:rFonts w:asciiTheme="majorHAnsi" w:hAnsiTheme="majorHAnsi"/>
                <w:bCs/>
              </w:rPr>
              <w:t xml:space="preserve"> )</w:t>
            </w:r>
          </w:p>
          <w:p w14:paraId="5A68DB09" w14:textId="77777777" w:rsidR="00E92833" w:rsidRDefault="00E92833" w:rsidP="00E92833">
            <w:pPr>
              <w:widowControl/>
              <w:ind w:left="840"/>
              <w:rPr>
                <w:rFonts w:asciiTheme="majorHAnsi" w:hAnsiTheme="majorHAnsi"/>
                <w:bCs/>
              </w:rPr>
            </w:pPr>
          </w:p>
          <w:p w14:paraId="3976A968" w14:textId="19ADD481" w:rsidR="008020CC" w:rsidRDefault="00F9358F" w:rsidP="008020CC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hAnsiTheme="majorHAnsi"/>
              </w:rPr>
            </w:pPr>
            <w:r w:rsidRPr="008B6CE2">
              <w:rPr>
                <w:rFonts w:asciiTheme="majorHAnsi" w:hAnsiTheme="majorHAnsi"/>
              </w:rPr>
              <w:t>给定</w:t>
            </w:r>
            <m:oMath>
              <m:r>
                <w:rPr>
                  <w:rFonts w:ascii="Cambria Math" w:hAnsi="Cambria Math"/>
                </w:rPr>
                <m:t>n</m:t>
              </m:r>
            </m:oMath>
            <w:r w:rsidRPr="008B6CE2">
              <w:rPr>
                <w:rFonts w:asciiTheme="majorHAnsi" w:hAnsiTheme="majorHAnsi"/>
              </w:rPr>
              <w:t>个</w:t>
            </w:r>
            <w:r w:rsidR="00A97153" w:rsidRPr="008B6CE2">
              <w:rPr>
                <w:rFonts w:asciiTheme="majorHAnsi" w:hAnsiTheme="majorHAnsi"/>
              </w:rPr>
              <w:t>班会</w:t>
            </w:r>
            <w:r w:rsidR="009C1946" w:rsidRPr="008B6CE2">
              <w:rPr>
                <w:rFonts w:asciiTheme="majorHAnsi" w:hAnsiTheme="majorHAnsi"/>
              </w:rPr>
              <w:t>活动</w:t>
            </w:r>
            <m:oMath>
              <m:r>
                <w:rPr>
                  <w:rFonts w:ascii="Cambria Math" w:hAnsi="Cambria Math"/>
                </w:rPr>
                <m:t>A=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 w:rsidRPr="008B6CE2">
              <w:rPr>
                <w:rFonts w:asciiTheme="majorHAnsi" w:hAnsiTheme="majorHAnsi"/>
              </w:rPr>
              <w:t>，以及</w:t>
            </w:r>
            <w:r w:rsidR="00A97153" w:rsidRPr="008B6CE2">
              <w:rPr>
                <w:rFonts w:asciiTheme="majorHAnsi" w:hAnsiTheme="majorHAnsi"/>
              </w:rPr>
              <w:t>两个教室，</w:t>
            </w:r>
            <w:r w:rsidR="009C1946" w:rsidRPr="008B6CE2">
              <w:rPr>
                <w:rFonts w:asciiTheme="majorHAnsi" w:hAnsiTheme="majorHAnsi"/>
              </w:rPr>
              <w:t>每个班会活动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="009C1946" w:rsidRPr="008B6CE2">
              <w:rPr>
                <w:rFonts w:asciiTheme="majorHAnsi" w:hAnsiTheme="majorHAnsi"/>
              </w:rPr>
              <w:t>可表示为</w:t>
            </w:r>
            <w:r w:rsidR="009C1946" w:rsidRPr="008B6CE2">
              <w:rPr>
                <w:rFonts w:asciiTheme="majorHAnsi" w:hAnsiTheme="majorHAnsi"/>
              </w:rPr>
              <w:t>[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="009C1946" w:rsidRPr="008B6CE2">
              <w:rPr>
                <w:rFonts w:asciiTheme="majorHAnsi" w:hAnsiTheme="majorHAnsi"/>
              </w:rPr>
              <w:t>]</w:t>
            </w:r>
            <w:r w:rsidR="009C1946" w:rsidRPr="008B6CE2">
              <w:rPr>
                <w:rFonts w:asciiTheme="majorHAnsi" w:hAnsiTheme="majorHAnsi"/>
              </w:rPr>
              <w:t>，即开始时间和结束时间。请设计算法安排尽量多的班会活动到两个教室中，使得任意两个安排的班会活动不冲突。</w:t>
            </w:r>
            <w:r w:rsidR="00C12523" w:rsidRPr="008B6CE2">
              <w:rPr>
                <w:rFonts w:asciiTheme="majorHAnsi" w:hAnsiTheme="majorHAnsi"/>
              </w:rPr>
              <w:t>（共</w:t>
            </w:r>
            <w:r w:rsidR="00C12523" w:rsidRPr="008B6CE2">
              <w:rPr>
                <w:rFonts w:asciiTheme="majorHAnsi" w:hAnsiTheme="majorHAnsi"/>
              </w:rPr>
              <w:t>15</w:t>
            </w:r>
            <w:r w:rsidR="00C12523" w:rsidRPr="008B6CE2">
              <w:rPr>
                <w:rFonts w:asciiTheme="majorHAnsi" w:hAnsiTheme="majorHAnsi"/>
              </w:rPr>
              <w:t>分）</w:t>
            </w:r>
          </w:p>
          <w:p w14:paraId="3CBE25BE" w14:textId="0E7DD4A8" w:rsidR="00E92833" w:rsidRPr="008B6CE2" w:rsidRDefault="003F4C0C" w:rsidP="00E92833">
            <w:pPr>
              <w:pStyle w:val="aa"/>
              <w:ind w:left="360" w:firstLineChars="0" w:firstLine="0"/>
              <w:rPr>
                <w:rFonts w:asciiTheme="majorHAnsi" w:hAnsiTheme="majorHAnsi" w:hint="eastAsia"/>
              </w:rPr>
            </w:pPr>
            <w:r w:rsidRPr="003F4C0C">
              <w:rPr>
                <w:rFonts w:asciiTheme="majorHAnsi" w:hAnsiTheme="majorHAnsi" w:hint="eastAsia"/>
                <w:b/>
                <w:bCs/>
              </w:rPr>
              <w:t>参考：</w:t>
            </w:r>
            <w:r>
              <w:rPr>
                <w:rFonts w:asciiTheme="majorHAnsi" w:hAnsiTheme="majorHAnsi" w:hint="eastAsia"/>
              </w:rPr>
              <w:t>截止时间最早的先安排</w:t>
            </w:r>
          </w:p>
          <w:p w14:paraId="47D416AB" w14:textId="2B3CA3C9" w:rsidR="006A69FC" w:rsidRDefault="006A69FC" w:rsidP="00FB1166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hAnsiTheme="majorHAnsi"/>
              </w:rPr>
            </w:pPr>
            <w:r w:rsidRPr="008B6CE2">
              <w:rPr>
                <w:rFonts w:asciiTheme="majorHAnsi" w:hAnsiTheme="majorHAnsi"/>
              </w:rPr>
              <w:t>给定一个正整数数组</w:t>
            </w:r>
            <m:oMath>
              <m:r>
                <w:rPr>
                  <w:rFonts w:ascii="Cambria Math" w:hAnsi="Cambria Math"/>
                </w:rPr>
                <m:t>A[1,2,…,n]</m:t>
              </m:r>
            </m:oMath>
            <w:r w:rsidR="00857BB7" w:rsidRPr="008B6CE2">
              <w:rPr>
                <w:rFonts w:asciiTheme="majorHAnsi" w:hAnsiTheme="majorHAnsi"/>
              </w:rPr>
              <w:t>，</w:t>
            </w:r>
            <w:r w:rsidR="003A6FC8" w:rsidRPr="008B6CE2">
              <w:rPr>
                <w:rFonts w:asciiTheme="majorHAnsi" w:hAnsiTheme="majorHAnsi"/>
              </w:rPr>
              <w:t>现要</w:t>
            </w:r>
            <w:r w:rsidR="00422E3F" w:rsidRPr="008B6CE2">
              <w:rPr>
                <w:rFonts w:asciiTheme="majorHAnsi" w:hAnsiTheme="majorHAnsi"/>
              </w:rPr>
              <w:t>从中选出一些数，</w:t>
            </w:r>
            <w:r w:rsidR="004A1ACB">
              <w:rPr>
                <w:rFonts w:asciiTheme="majorHAnsi" w:hAnsiTheme="majorHAnsi" w:hint="eastAsia"/>
              </w:rPr>
              <w:t>要求</w:t>
            </w:r>
            <w:r w:rsidR="003A6FC8" w:rsidRPr="008B6CE2">
              <w:rPr>
                <w:rFonts w:asciiTheme="majorHAnsi" w:hAnsiTheme="majorHAnsi"/>
              </w:rPr>
              <w:t>数组中任意相邻的</w:t>
            </w:r>
            <w:r w:rsidR="003A6FC8" w:rsidRPr="008B6CE2">
              <w:rPr>
                <w:rFonts w:asciiTheme="majorHAnsi" w:hAnsiTheme="majorHAnsi"/>
              </w:rPr>
              <w:t>3</w:t>
            </w:r>
            <w:r w:rsidR="003A6FC8" w:rsidRPr="008B6CE2">
              <w:rPr>
                <w:rFonts w:asciiTheme="majorHAnsi" w:hAnsiTheme="majorHAnsi"/>
              </w:rPr>
              <w:t>个数最多有一个</w:t>
            </w:r>
            <w:r w:rsidR="00C82DBA" w:rsidRPr="008B6CE2">
              <w:rPr>
                <w:rFonts w:asciiTheme="majorHAnsi" w:hAnsiTheme="majorHAnsi"/>
              </w:rPr>
              <w:t>可</w:t>
            </w:r>
            <w:r w:rsidR="003A6FC8" w:rsidRPr="008B6CE2">
              <w:rPr>
                <w:rFonts w:asciiTheme="majorHAnsi" w:hAnsiTheme="majorHAnsi"/>
              </w:rPr>
              <w:t>被选中</w:t>
            </w:r>
            <w:r w:rsidR="009013C0" w:rsidRPr="008B6CE2">
              <w:rPr>
                <w:rFonts w:asciiTheme="majorHAnsi" w:hAnsiTheme="majorHAnsi"/>
              </w:rPr>
              <w:t>（</w:t>
            </w:r>
            <w:r w:rsidR="00C82DBA" w:rsidRPr="008B6CE2">
              <w:rPr>
                <w:rFonts w:asciiTheme="majorHAnsi" w:hAnsiTheme="majorHAnsi"/>
              </w:rPr>
              <w:t>即</w:t>
            </w:r>
            <w:r w:rsidR="00EA1970" w:rsidRPr="008B6CE2">
              <w:rPr>
                <w:rFonts w:asciiTheme="majorHAnsi" w:hAnsiTheme="majorHAnsi"/>
              </w:rPr>
              <w:t>对任意</w:t>
            </w:r>
            <m:oMath>
              <m:r>
                <w:rPr>
                  <w:rFonts w:ascii="Cambria Math" w:hAnsi="Cambria Math"/>
                </w:rPr>
                <m:t>i</m:t>
              </m:r>
            </m:oMath>
            <w:r w:rsidR="00EA1970" w:rsidRPr="008B6CE2">
              <w:rPr>
                <w:rFonts w:asciiTheme="majorHAnsi" w:hAnsiTheme="majorHAnsi"/>
              </w:rPr>
              <w:t>，</w:t>
            </w:r>
            <m:oMath>
              <m:r>
                <w:rPr>
                  <w:rFonts w:ascii="Cambria Math" w:hAnsi="Cambria Math"/>
                </w:rPr>
                <m:t>A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-1</m:t>
                  </m:r>
                </m:e>
              </m:d>
              <m:r>
                <w:rPr>
                  <w:rFonts w:ascii="Cambria Math" w:hAnsi="Cambria Math"/>
                </w:rPr>
                <m:t>,A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,A[i+1]</m:t>
              </m:r>
            </m:oMath>
            <w:r w:rsidR="00EA1970" w:rsidRPr="008B6CE2">
              <w:rPr>
                <w:rFonts w:asciiTheme="majorHAnsi" w:hAnsiTheme="majorHAnsi"/>
              </w:rPr>
              <w:t>三个数</w:t>
            </w:r>
            <w:r w:rsidR="008C5555" w:rsidRPr="008B6CE2">
              <w:rPr>
                <w:rFonts w:asciiTheme="majorHAnsi" w:hAnsiTheme="majorHAnsi"/>
              </w:rPr>
              <w:t>最多可被选中一个</w:t>
            </w:r>
            <w:r w:rsidR="009013C0" w:rsidRPr="008B6CE2">
              <w:rPr>
                <w:rFonts w:asciiTheme="majorHAnsi" w:hAnsiTheme="majorHAnsi"/>
              </w:rPr>
              <w:t>）</w:t>
            </w:r>
            <w:r w:rsidR="003A6FC8" w:rsidRPr="008B6CE2">
              <w:rPr>
                <w:rFonts w:asciiTheme="majorHAnsi" w:hAnsiTheme="majorHAnsi"/>
              </w:rPr>
              <w:t>。请设计一算法</w:t>
            </w:r>
            <w:r w:rsidR="00422E3F" w:rsidRPr="008B6CE2">
              <w:rPr>
                <w:rFonts w:asciiTheme="majorHAnsi" w:hAnsiTheme="majorHAnsi"/>
              </w:rPr>
              <w:t>使得选出的数总和最大</w:t>
            </w:r>
            <w:r w:rsidR="003A6FC8" w:rsidRPr="008B6CE2">
              <w:rPr>
                <w:rFonts w:asciiTheme="majorHAnsi" w:hAnsiTheme="majorHAnsi"/>
              </w:rPr>
              <w:t>。</w:t>
            </w:r>
            <w:r w:rsidR="007F2660" w:rsidRPr="008B6CE2">
              <w:rPr>
                <w:rFonts w:asciiTheme="majorHAnsi" w:hAnsiTheme="majorHAnsi"/>
              </w:rPr>
              <w:t>（共</w:t>
            </w:r>
            <w:r w:rsidR="007F2660" w:rsidRPr="008B6CE2">
              <w:rPr>
                <w:rFonts w:asciiTheme="majorHAnsi" w:hAnsiTheme="majorHAnsi"/>
              </w:rPr>
              <w:t>1</w:t>
            </w:r>
            <w:r w:rsidR="008F4599">
              <w:rPr>
                <w:rFonts w:asciiTheme="majorHAnsi" w:hAnsiTheme="majorHAnsi"/>
              </w:rPr>
              <w:t>0</w:t>
            </w:r>
            <w:r w:rsidR="007F2660" w:rsidRPr="008B6CE2">
              <w:rPr>
                <w:rFonts w:asciiTheme="majorHAnsi" w:hAnsiTheme="majorHAnsi"/>
              </w:rPr>
              <w:t>分）</w:t>
            </w:r>
          </w:p>
          <w:p w14:paraId="559C80A8" w14:textId="13EFCA5C" w:rsidR="00E92833" w:rsidRPr="008B6CE2" w:rsidRDefault="00A6205D" w:rsidP="00E92833">
            <w:pPr>
              <w:pStyle w:val="aa"/>
              <w:ind w:left="360" w:firstLineChars="0" w:firstLine="0"/>
              <w:rPr>
                <w:rFonts w:asciiTheme="majorHAnsi" w:hAnsiTheme="majorHAnsi" w:hint="eastAsia"/>
              </w:rPr>
            </w:pPr>
            <w:r w:rsidRPr="00961297">
              <w:rPr>
                <w:rFonts w:asciiTheme="majorHAnsi" w:hAnsiTheme="majorHAnsi" w:hint="eastAsia"/>
                <w:b/>
                <w:bCs/>
              </w:rPr>
              <w:t>参考</w:t>
            </w:r>
            <w:r w:rsidR="00A73974" w:rsidRPr="00961297">
              <w:rPr>
                <w:rFonts w:asciiTheme="majorHAnsi" w:hAnsiTheme="majorHAnsi" w:hint="eastAsia"/>
                <w:b/>
                <w:bCs/>
              </w:rPr>
              <w:t>：</w:t>
            </w:r>
            <w:r w:rsidR="00A73974">
              <w:rPr>
                <w:rFonts w:asciiTheme="majorHAnsi" w:hAnsiTheme="majorHAnsi" w:hint="eastAsia"/>
              </w:rPr>
              <w:t>f</w:t>
            </w:r>
            <w:r w:rsidR="00A73974">
              <w:rPr>
                <w:rFonts w:asciiTheme="majorHAnsi" w:hAnsiTheme="majorHAnsi"/>
              </w:rPr>
              <w:t>(i)=max{A[i]+f(j)}, 1&lt;=j&lt;i-3</w:t>
            </w:r>
            <w:r w:rsidR="00984DBD">
              <w:rPr>
                <w:rFonts w:asciiTheme="majorHAnsi" w:hAnsiTheme="majorHAnsi" w:hint="eastAsia"/>
              </w:rPr>
              <w:t>，表示</w:t>
            </w:r>
            <w:r w:rsidR="00984DBD">
              <w:rPr>
                <w:rFonts w:asciiTheme="majorHAnsi" w:hAnsiTheme="majorHAnsi" w:hint="eastAsia"/>
              </w:rPr>
              <w:t>A</w:t>
            </w:r>
            <w:r w:rsidR="00984DBD">
              <w:rPr>
                <w:rFonts w:asciiTheme="majorHAnsi" w:hAnsiTheme="majorHAnsi"/>
              </w:rPr>
              <w:t>[i]</w:t>
            </w:r>
            <w:r w:rsidR="00984DBD">
              <w:rPr>
                <w:rFonts w:asciiTheme="majorHAnsi" w:hAnsiTheme="majorHAnsi" w:hint="eastAsia"/>
              </w:rPr>
              <w:t>被选中的最优解</w:t>
            </w:r>
          </w:p>
          <w:p w14:paraId="786481B0" w14:textId="061A4EE0" w:rsidR="009F60BD" w:rsidRPr="008B6CE2" w:rsidRDefault="009F60BD" w:rsidP="009F3265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hAnsiTheme="majorHAnsi"/>
              </w:rPr>
              <w:t>考虑</w:t>
            </w:r>
            <w:r w:rsidRPr="008B6CE2">
              <w:rPr>
                <w:rFonts w:asciiTheme="majorHAnsi" w:eastAsiaTheme="minorEastAsia" w:hAnsiTheme="majorHAnsi"/>
              </w:rPr>
              <w:t>这样一个出租车派单问题：给定一个网络</w:t>
            </w:r>
            <m:oMath>
              <m:r>
                <w:rPr>
                  <w:rFonts w:ascii="Cambria Math" w:eastAsiaTheme="minorEastAsia" w:hAnsi="Cambria Math"/>
                </w:rPr>
                <m:t>G=(V, D)</m:t>
              </m:r>
            </m:oMath>
            <w:r w:rsidRPr="008B6CE2">
              <w:rPr>
                <w:rFonts w:asciiTheme="majorHAnsi" w:eastAsiaTheme="minorEastAsia" w:hAnsiTheme="majorHAnsi"/>
              </w:rPr>
              <w:t>,</w:t>
            </w:r>
            <w:r w:rsidR="00795A25" w:rsidRPr="008B6CE2">
              <w:rPr>
                <w:rFonts w:asciiTheme="majorHAnsi" w:eastAsiaTheme="minorEastAsia" w:hAnsiTheme="majorHAnsi"/>
              </w:rPr>
              <w:t xml:space="preserve"> </w:t>
            </w:r>
            <w:r w:rsidRPr="008B6CE2">
              <w:rPr>
                <w:rFonts w:asciiTheme="majorHAnsi" w:eastAsiaTheme="minorEastAsia" w:hAnsiTheme="majorHAnsi"/>
              </w:rPr>
              <w:t>其中</w:t>
            </w:r>
            <m:oMath>
              <m:r>
                <w:rPr>
                  <w:rFonts w:ascii="Cambria Math" w:eastAsiaTheme="minorEastAsia" w:hAnsi="Cambria Math" w:cs="Cambria Math"/>
                </w:rPr>
                <m:t>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i</m:t>
                  </m:r>
                </m:sub>
              </m:sSub>
              <m:r>
                <w:rPr>
                  <w:rFonts w:ascii="Cambria Math" w:hAnsi="Cambria Math" w:cs="宋体"/>
                </w:rPr>
                <m:t>∈</m:t>
              </m:r>
              <m:r>
                <w:rPr>
                  <w:rFonts w:ascii="Cambria Math" w:eastAsiaTheme="minorEastAsia" w:hAnsi="Cambria Math"/>
                </w:rPr>
                <m:t>V</m:t>
              </m:r>
            </m:oMath>
            <w:r w:rsidRPr="008B6CE2">
              <w:rPr>
                <w:rFonts w:asciiTheme="majorHAnsi" w:eastAsiaTheme="minorEastAsia" w:hAnsiTheme="majorHAnsi"/>
              </w:rPr>
              <w:t>表示节点，</w:t>
            </w:r>
            <m:oMath>
              <m:r>
                <w:rPr>
                  <w:rFonts w:ascii="Cambria Math" w:eastAsiaTheme="minorEastAsia" w:hAnsi="Cambria Math"/>
                </w:rPr>
                <m:t>D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i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vertAlign w:val="subscript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j</m:t>
                  </m:r>
                </m:sub>
              </m:sSub>
              <m:r>
                <w:rPr>
                  <w:rFonts w:ascii="Cambria Math" w:hAnsi="Cambria Math" w:cs="宋体"/>
                  <w:vertAlign w:val="subscript"/>
                </w:rPr>
                <m:t>∈</m:t>
              </m:r>
              <m:r>
                <w:rPr>
                  <w:rFonts w:ascii="Cambria Math" w:eastAsiaTheme="minorEastAsia" w:hAnsi="Cambria Math"/>
                  <w:vertAlign w:val="subscript"/>
                </w:rPr>
                <m:t>V</m:t>
              </m:r>
            </m:oMath>
            <w:r w:rsidRPr="008B6CE2">
              <w:rPr>
                <w:rFonts w:asciiTheme="majorHAnsi" w:eastAsiaTheme="minorEastAsia" w:hAnsiTheme="majorHAnsi"/>
              </w:rPr>
              <w:t>表示任意两个节点之间的行程距离，满足三角不等式，即</w:t>
            </w:r>
            <m:oMath>
              <m:r>
                <w:rPr>
                  <w:rFonts w:ascii="Cambria Math" w:eastAsiaTheme="minorEastAsia" w:hAnsi="Cambria Math" w:cs="Cambria Math"/>
                </w:rPr>
                <m:t>∀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vertAlign w:val="subscript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k</m:t>
                  </m:r>
                </m:sub>
              </m:sSub>
            </m:oMath>
            <w:r w:rsidR="00AE2703" w:rsidRPr="008B6CE2">
              <w:rPr>
                <w:rFonts w:asciiTheme="majorHAnsi" w:eastAsiaTheme="minorEastAsia" w:hAnsiTheme="majorHAnsi"/>
              </w:rPr>
              <w:t>，有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ij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j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≥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ik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。假设现在有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Pr="008B6CE2">
              <w:rPr>
                <w:rFonts w:asciiTheme="majorHAnsi" w:eastAsiaTheme="minorEastAsia" w:hAnsiTheme="majorHAnsi"/>
              </w:rPr>
              <w:t>辆出租车</w:t>
            </w:r>
            <m:oMath>
              <m:r>
                <w:rPr>
                  <w:rFonts w:ascii="Cambria Math" w:hAnsi="Cambria Math"/>
                </w:rPr>
                <m:t>A=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 w:rsidRPr="008B6CE2">
              <w:rPr>
                <w:rFonts w:asciiTheme="majorHAnsi" w:eastAsiaTheme="minorEastAsia" w:hAnsiTheme="majorHAnsi"/>
              </w:rPr>
              <w:t>和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Pr="008B6CE2">
              <w:rPr>
                <w:rFonts w:asciiTheme="majorHAnsi" w:eastAsiaTheme="minorEastAsia" w:hAnsiTheme="majorHAnsi"/>
              </w:rPr>
              <w:t>个乘客</w:t>
            </w:r>
            <m:oMath>
              <m:r>
                <w:rPr>
                  <w:rFonts w:ascii="Cambria Math" w:hAnsi="Cambria Math"/>
                </w:rPr>
                <m:t>R=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 w:rsidRPr="008B6CE2">
              <w:rPr>
                <w:rFonts w:asciiTheme="majorHAnsi" w:eastAsiaTheme="minorEastAsia" w:hAnsiTheme="majorHAnsi"/>
              </w:rPr>
              <w:t>，其中</w:t>
            </w:r>
            <m:oMath>
              <m:r>
                <w:rPr>
                  <w:rFonts w:ascii="Cambria Math" w:eastAsiaTheme="minorEastAsia" w:hAnsi="Cambria Math"/>
                </w:rPr>
                <m:t>n≥m</m:t>
              </m:r>
            </m:oMath>
            <w:r w:rsidRPr="008B6CE2">
              <w:rPr>
                <w:rFonts w:asciiTheme="majorHAnsi" w:eastAsiaTheme="minorEastAsia" w:hAnsiTheme="majorHAnsi"/>
              </w:rPr>
              <w:t>。每辆出租车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宋体"/>
                </w:rPr>
                <m:t>∈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8B6CE2">
              <w:rPr>
                <w:rFonts w:asciiTheme="majorHAnsi" w:eastAsiaTheme="minorEastAsia" w:hAnsiTheme="majorHAnsi"/>
              </w:rPr>
              <w:t>的节点位置定义为</w:t>
            </w:r>
            <m:oMath>
              <m:r>
                <w:rPr>
                  <w:rFonts w:ascii="Cambria Math" w:eastAsiaTheme="minorEastAsia" w:hAnsi="Cambria Math"/>
                </w:rPr>
                <m:t>v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oMath>
            <w:r w:rsidRPr="008B6CE2">
              <w:rPr>
                <w:rFonts w:asciiTheme="majorHAnsi" w:eastAsiaTheme="minorEastAsia" w:hAnsiTheme="majorHAnsi"/>
              </w:rPr>
              <w:t>，每个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的位置定义为</w:t>
            </w:r>
            <m:oMath>
              <m:r>
                <w:rPr>
                  <w:rFonts w:ascii="Cambria Math" w:eastAsiaTheme="minorEastAsia" w:hAnsi="Cambria Math"/>
                </w:rPr>
                <m:t>v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/>
                </w:rPr>
                <m:t>)</m:t>
              </m:r>
            </m:oMath>
            <w:r w:rsidRPr="008B6CE2">
              <w:rPr>
                <w:rFonts w:asciiTheme="majorHAnsi" w:eastAsiaTheme="minorEastAsia" w:hAnsiTheme="majorHAnsi"/>
              </w:rPr>
              <w:t>。现在出租车平台公司希望为每个乘客安排一辆出租车，目标是最小化空载距离和，即所有的出租车到乘客的空载距离总和最小。如图所示，有两辆出租车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他们所在节点分别是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4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同时有两个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他们所在节点分别是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3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。如果将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分配给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分配给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那么空载距离和为：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1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3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10</m:t>
              </m:r>
            </m:oMath>
            <w:r w:rsidRPr="008B6CE2">
              <w:rPr>
                <w:rFonts w:asciiTheme="majorHAnsi" w:eastAsiaTheme="minorEastAsia" w:hAnsiTheme="majorHAnsi"/>
              </w:rPr>
              <w:t>。</w:t>
            </w:r>
          </w:p>
          <w:p w14:paraId="3D752D9A" w14:textId="77777777" w:rsidR="009F60BD" w:rsidRPr="008B6CE2" w:rsidRDefault="009F60BD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>现在某平台提出一种贪心方案，步骤如下：</w:t>
            </w:r>
          </w:p>
          <w:p w14:paraId="52F48359" w14:textId="5ADAB5D4" w:rsidR="009F60BD" w:rsidRPr="008B6CE2" w:rsidRDefault="009F60BD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 xml:space="preserve">Step1: </w:t>
            </w:r>
            <w:r w:rsidRPr="008B6CE2">
              <w:rPr>
                <w:rFonts w:asciiTheme="majorHAnsi" w:eastAsiaTheme="minorEastAsia" w:hAnsiTheme="majorHAnsi"/>
              </w:rPr>
              <w:t>对于任意的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以及任意的出租车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k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如果他们之间的距离，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v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vertAlign w:val="subscript"/>
                    </w:rPr>
                    <m:t>)v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l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vertAlign w:val="subscript"/>
                    </w:rPr>
                    <m:t>)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最短，则匹配成功，即将出租车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k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分配给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；</w:t>
            </w:r>
          </w:p>
          <w:p w14:paraId="050941AA" w14:textId="77777777" w:rsidR="009F60BD" w:rsidRPr="008B6CE2" w:rsidRDefault="009F60BD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>Step2</w:t>
            </w:r>
            <w:r w:rsidRPr="008B6CE2">
              <w:rPr>
                <w:rFonts w:asciiTheme="majorHAnsi" w:eastAsiaTheme="minorEastAsia" w:hAnsiTheme="majorHAnsi"/>
              </w:rPr>
              <w:t>：移除</w:t>
            </w:r>
            <w:r w:rsidRPr="008B6CE2">
              <w:rPr>
                <w:rFonts w:asciiTheme="majorHAnsi" w:eastAsiaTheme="minorEastAsia" w:hAnsiTheme="majorHAnsi"/>
              </w:rPr>
              <w:t>Step 1</w:t>
            </w:r>
            <w:r w:rsidRPr="008B6CE2">
              <w:rPr>
                <w:rFonts w:asciiTheme="majorHAnsi" w:eastAsiaTheme="minorEastAsia" w:hAnsiTheme="majorHAnsi"/>
              </w:rPr>
              <w:t>中匹配成功的出租车和乘客；</w:t>
            </w:r>
          </w:p>
          <w:p w14:paraId="1B20F11C" w14:textId="77777777" w:rsidR="009F60BD" w:rsidRPr="008B6CE2" w:rsidRDefault="009F60BD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 xml:space="preserve">Step3: </w:t>
            </w:r>
            <w:r w:rsidRPr="008B6CE2">
              <w:rPr>
                <w:rFonts w:asciiTheme="majorHAnsi" w:eastAsiaTheme="minorEastAsia" w:hAnsiTheme="majorHAnsi"/>
              </w:rPr>
              <w:t>重复</w:t>
            </w:r>
            <w:r w:rsidRPr="008B6CE2">
              <w:rPr>
                <w:rFonts w:asciiTheme="majorHAnsi" w:eastAsiaTheme="minorEastAsia" w:hAnsiTheme="majorHAnsi"/>
              </w:rPr>
              <w:t>Step 2~3</w:t>
            </w:r>
            <w:r w:rsidRPr="008B6CE2">
              <w:rPr>
                <w:rFonts w:asciiTheme="majorHAnsi" w:eastAsiaTheme="minorEastAsia" w:hAnsiTheme="majorHAnsi"/>
              </w:rPr>
              <w:t>，直到所有的乘客分配完毕。</w:t>
            </w:r>
          </w:p>
          <w:p w14:paraId="7CE3BFB1" w14:textId="1ED5D629" w:rsidR="009F60BD" w:rsidRPr="008B6CE2" w:rsidRDefault="009F60BD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>如图所示，首先匹配成功的是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出租车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1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，因为他们之间的距离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vertAlign w:val="subscript"/>
                    </w:rPr>
                    <m:t>v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vertAlign w:val="subscript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vertAlign w:val="subscript"/>
                    </w:rPr>
                    <m:t>)v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vertAlign w:val="subscript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vertAlign w:val="subscript"/>
                    </w:rPr>
                    <m:t>)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=4</m:t>
              </m:r>
            </m:oMath>
            <w:r w:rsidRPr="008B6CE2">
              <w:rPr>
                <w:rFonts w:asciiTheme="majorHAnsi" w:eastAsiaTheme="minorEastAsia" w:hAnsiTheme="majorHAnsi"/>
              </w:rPr>
              <w:t>最短。然后匹配成功的是乘客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和出租车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vertAlign w:val="subscript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vertAlign w:val="subscript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  <w:vertAlign w:val="subscript"/>
                    </w:rPr>
                    <m:t>2</m:t>
                  </m:r>
                </m:sub>
              </m:sSub>
            </m:oMath>
            <w:r w:rsidRPr="008B6CE2">
              <w:rPr>
                <w:rFonts w:asciiTheme="majorHAnsi" w:eastAsiaTheme="minorEastAsia" w:hAnsiTheme="majorHAnsi"/>
              </w:rPr>
              <w:t>。</w:t>
            </w:r>
          </w:p>
          <w:p w14:paraId="2654CC7F" w14:textId="31C4469B" w:rsidR="009F60BD" w:rsidRDefault="009F60BD" w:rsidP="009F60BD">
            <w:pPr>
              <w:pStyle w:val="aa"/>
              <w:ind w:left="360" w:firstLineChars="0" w:firstLine="0"/>
              <w:rPr>
                <w:rFonts w:asciiTheme="majorHAnsi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t>试问该贪心方法是否为最优方法？如果不是，请给出一个反例并且设计最优方法；如果是，请给出证明。</w:t>
            </w:r>
            <w:r w:rsidR="007420A1" w:rsidRPr="008B6CE2">
              <w:rPr>
                <w:rFonts w:asciiTheme="majorHAnsi" w:hAnsiTheme="majorHAnsi"/>
              </w:rPr>
              <w:t>（共</w:t>
            </w:r>
            <w:r w:rsidR="007420A1" w:rsidRPr="008B6CE2">
              <w:rPr>
                <w:rFonts w:asciiTheme="majorHAnsi" w:hAnsiTheme="majorHAnsi"/>
              </w:rPr>
              <w:t>10</w:t>
            </w:r>
            <w:r w:rsidR="007420A1" w:rsidRPr="008B6CE2">
              <w:rPr>
                <w:rFonts w:asciiTheme="majorHAnsi" w:hAnsiTheme="majorHAnsi"/>
              </w:rPr>
              <w:t>分）</w:t>
            </w:r>
          </w:p>
          <w:p w14:paraId="51D57BB4" w14:textId="2ED2A573" w:rsidR="00596378" w:rsidRDefault="00596378" w:rsidP="009F60BD">
            <w:pPr>
              <w:pStyle w:val="aa"/>
              <w:ind w:left="360" w:firstLineChars="0" w:firstLine="0"/>
              <w:rPr>
                <w:rFonts w:asciiTheme="majorHAnsi" w:eastAsiaTheme="minorEastAsia" w:hAnsiTheme="majorHAnsi" w:hint="eastAsia"/>
              </w:rPr>
            </w:pPr>
            <w:r w:rsidRPr="00596378">
              <w:rPr>
                <w:rFonts w:asciiTheme="majorHAnsi" w:hAnsiTheme="majorHAnsi" w:hint="eastAsia"/>
                <w:b/>
                <w:bCs/>
              </w:rPr>
              <w:t>参考：</w:t>
            </w:r>
            <w:r w:rsidR="00482123" w:rsidRPr="00482123">
              <w:rPr>
                <w:rFonts w:asciiTheme="majorHAnsi" w:hAnsiTheme="majorHAnsi" w:hint="eastAsia"/>
              </w:rPr>
              <w:t>最大匹配，或</w:t>
            </w:r>
            <w:r>
              <w:rPr>
                <w:rFonts w:asciiTheme="majorHAnsi" w:hAnsiTheme="majorHAnsi" w:hint="eastAsia"/>
              </w:rPr>
              <w:t>网络流</w:t>
            </w:r>
          </w:p>
          <w:p w14:paraId="1025FC67" w14:textId="3A2E9D4E" w:rsidR="009F60BD" w:rsidRPr="008B6CE2" w:rsidRDefault="007A64A9" w:rsidP="009F60BD">
            <w:pPr>
              <w:ind w:firstLineChars="950" w:firstLine="1995"/>
              <w:rPr>
                <w:rFonts w:asciiTheme="majorHAnsi" w:hAnsiTheme="majorHAnsi"/>
              </w:rPr>
            </w:pPr>
            <w:r w:rsidRPr="008B6CE2">
              <w:rPr>
                <w:rFonts w:asciiTheme="majorHAnsi" w:eastAsiaTheme="minorEastAsia" w:hAnsiTheme="majorHAnsi"/>
              </w:rPr>
              <w:object w:dxaOrig="5600" w:dyaOrig="4460" w14:anchorId="1AC2CF7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7.6pt;height:141.6pt" o:ole="">
                  <v:imagedata r:id="rId8" o:title=""/>
                </v:shape>
                <o:OLEObject Type="Embed" ProgID="Visio.Drawing.15" ShapeID="_x0000_i1025" DrawAspect="Content" ObjectID="_1645441054" r:id="rId9"/>
              </w:object>
            </w:r>
            <w:r w:rsidR="009F60BD" w:rsidRPr="008B6CE2">
              <w:rPr>
                <w:rFonts w:asciiTheme="majorHAnsi" w:eastAsiaTheme="minorEastAsia" w:hAnsiTheme="majorHAnsi"/>
              </w:rPr>
              <w:t xml:space="preserve"> </w:t>
            </w:r>
          </w:p>
          <w:p w14:paraId="22D52B59" w14:textId="1C421651" w:rsidR="002674B0" w:rsidRPr="00822935" w:rsidRDefault="002674B0" w:rsidP="00973BC3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eastAsiaTheme="majorEastAsia" w:hAnsiTheme="majorHAnsi"/>
                <w:szCs w:val="21"/>
              </w:rPr>
            </w:pPr>
            <w:r w:rsidRPr="00822935">
              <w:rPr>
                <w:rFonts w:asciiTheme="majorHAnsi" w:eastAsiaTheme="majorEastAsia" w:hAnsiTheme="majorHAnsi"/>
                <w:szCs w:val="21"/>
              </w:rPr>
              <w:t>某电路板两侧分别有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n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个焊点，分别记做焊点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1,2,…,n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，如图所示。根据电路设计图，现在需要将顶层的焊点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i (1≤i≤n)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与底层的焊点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π(i)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用导线联通</w:t>
            </w:r>
            <w:r w:rsidR="009328EB" w:rsidRPr="00822935">
              <w:rPr>
                <w:rFonts w:asciiTheme="majorHAnsi" w:eastAsiaTheme="majorEastAsia" w:hAnsiTheme="majorHAnsi" w:hint="eastAsia"/>
                <w:szCs w:val="21"/>
              </w:rPr>
              <w:t>，即</w:t>
            </w:r>
            <w:r w:rsidRPr="00822935">
              <w:rPr>
                <w:rFonts w:asciiTheme="majorHAnsi" w:eastAsiaTheme="majorEastAsia" w:hAnsiTheme="majorHAnsi"/>
                <w:szCs w:val="21"/>
              </w:rPr>
              <w:t>需要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n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条直线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(i, π(i)) (1≤i≤n)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来连接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n</m:t>
              </m:r>
            </m:oMath>
            <w:r w:rsidRPr="00822935">
              <w:rPr>
                <w:rFonts w:asciiTheme="majorHAnsi" w:eastAsiaTheme="majorEastAsia" w:hAnsiTheme="majorHAnsi"/>
                <w:szCs w:val="21"/>
              </w:rPr>
              <w:t>对焊点。</w:t>
            </w:r>
          </w:p>
          <w:p w14:paraId="66ECC2E1" w14:textId="3CD8657D" w:rsidR="002674B0" w:rsidRPr="00DE4599" w:rsidRDefault="002674B0" w:rsidP="002674B0">
            <w:pPr>
              <w:pStyle w:val="aa"/>
              <w:ind w:left="360" w:firstLineChars="0" w:firstLine="0"/>
              <w:rPr>
                <w:rFonts w:asciiTheme="majorHAnsi" w:eastAsiaTheme="majorEastAsia" w:hAnsiTheme="majorHAnsi"/>
                <w:szCs w:val="21"/>
              </w:rPr>
            </w:pPr>
            <w:r w:rsidRPr="00DE4599">
              <w:rPr>
                <w:rFonts w:asciiTheme="majorHAnsi" w:eastAsiaTheme="majorEastAsia" w:hAnsiTheme="majorHAnsi"/>
                <w:szCs w:val="21"/>
              </w:rPr>
              <w:t>两条直线</w:t>
            </w:r>
            <w:r w:rsidRPr="00DE4599">
              <w:rPr>
                <w:rFonts w:asciiTheme="majorHAnsi" w:eastAsiaTheme="majorEastAsia" w:hAnsiTheme="majorHAnsi"/>
                <w:szCs w:val="21"/>
              </w:rPr>
              <w:t xml:space="preserve"> 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(i, π(i))</m:t>
              </m:r>
            </m:oMath>
            <w:r w:rsidRPr="00DE4599">
              <w:rPr>
                <w:rFonts w:asciiTheme="majorHAnsi" w:eastAsiaTheme="majorEastAsia" w:hAnsiTheme="majorHAnsi"/>
                <w:szCs w:val="21"/>
              </w:rPr>
              <w:t>与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(j, π(j))</m:t>
              </m:r>
            </m:oMath>
            <w:r w:rsidRPr="00DE4599">
              <w:rPr>
                <w:rFonts w:asciiTheme="majorHAnsi" w:eastAsiaTheme="majorEastAsia" w:hAnsiTheme="majorHAnsi"/>
                <w:szCs w:val="21"/>
              </w:rPr>
              <w:t>相交，如果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i&lt;j</m:t>
              </m:r>
            </m:oMath>
            <w:r w:rsidRPr="00DE4599">
              <w:rPr>
                <w:rFonts w:asciiTheme="majorHAnsi" w:eastAsiaTheme="majorEastAsia" w:hAnsiTheme="majorHAnsi"/>
                <w:szCs w:val="21"/>
              </w:rPr>
              <w:t xml:space="preserve"> </w:t>
            </w:r>
            <w:r w:rsidRPr="00DE4599">
              <w:rPr>
                <w:rFonts w:asciiTheme="majorHAnsi" w:eastAsiaTheme="majorEastAsia" w:hAnsiTheme="majorHAnsi"/>
                <w:szCs w:val="21"/>
              </w:rPr>
              <w:t>但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π(i)&gt;π(j)</m:t>
              </m:r>
            </m:oMath>
            <w:r w:rsidR="005E5AB5">
              <w:rPr>
                <w:rFonts w:asciiTheme="majorHAnsi" w:eastAsiaTheme="majorEastAsia" w:hAnsiTheme="majorHAnsi"/>
                <w:szCs w:val="21"/>
              </w:rPr>
              <w:t>成立的话。反之亦然。两条直线的交点称为交叉点。</w:t>
            </w:r>
            <w:r w:rsidR="005E5AB5">
              <w:rPr>
                <w:rFonts w:asciiTheme="majorHAnsi" w:eastAsiaTheme="majorEastAsia" w:hAnsiTheme="majorHAnsi" w:hint="eastAsia"/>
                <w:szCs w:val="21"/>
              </w:rPr>
              <w:t>如</w:t>
            </w:r>
            <w:r w:rsidR="00CE3023">
              <w:rPr>
                <w:rFonts w:asciiTheme="majorHAnsi" w:eastAsiaTheme="majorEastAsia" w:hAnsiTheme="majorHAnsi"/>
                <w:szCs w:val="21"/>
              </w:rPr>
              <w:t>图所示的例子</w:t>
            </w:r>
            <w:r w:rsidR="00CE3023">
              <w:rPr>
                <w:rFonts w:asciiTheme="majorHAnsi" w:eastAsiaTheme="majorEastAsia" w:hAnsiTheme="majorHAnsi" w:hint="eastAsia"/>
                <w:szCs w:val="21"/>
              </w:rPr>
              <w:t>中</w:t>
            </w:r>
            <w:r w:rsidRPr="00DE4599">
              <w:rPr>
                <w:rFonts w:asciiTheme="majorHAnsi" w:eastAsiaTheme="majorEastAsia" w:hAnsiTheme="majorHAnsi"/>
                <w:szCs w:val="21"/>
              </w:rPr>
              <w:t>，一共有</w:t>
            </w:r>
            <w:r w:rsidRPr="00DE4599">
              <w:rPr>
                <w:rFonts w:asciiTheme="majorHAnsi" w:eastAsiaTheme="majorEastAsia" w:hAnsiTheme="majorHAnsi"/>
                <w:szCs w:val="21"/>
              </w:rPr>
              <w:t>9</w:t>
            </w:r>
            <w:r w:rsidRPr="00DE4599">
              <w:rPr>
                <w:rFonts w:asciiTheme="majorHAnsi" w:eastAsiaTheme="majorEastAsia" w:hAnsiTheme="majorHAnsi"/>
                <w:szCs w:val="21"/>
              </w:rPr>
              <w:t>个交叉点。</w:t>
            </w:r>
          </w:p>
          <w:p w14:paraId="7DBE412B" w14:textId="58238238" w:rsidR="002674B0" w:rsidRDefault="002674B0" w:rsidP="002674B0">
            <w:pPr>
              <w:pStyle w:val="aa"/>
              <w:ind w:left="360" w:firstLineChars="0" w:firstLine="0"/>
              <w:rPr>
                <w:rFonts w:asciiTheme="majorHAnsi" w:hAnsiTheme="majorHAnsi"/>
              </w:rPr>
            </w:pPr>
            <w:r w:rsidRPr="00DE4599">
              <w:rPr>
                <w:rFonts w:asciiTheme="majorHAnsi" w:eastAsiaTheme="majorEastAsia" w:hAnsiTheme="majorHAnsi"/>
                <w:szCs w:val="21"/>
              </w:rPr>
              <w:t>请设计一个分治算法为任意给定的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n</m:t>
              </m:r>
            </m:oMath>
            <w:r w:rsidRPr="00DE4599">
              <w:rPr>
                <w:rFonts w:asciiTheme="majorHAnsi" w:eastAsiaTheme="majorEastAsia" w:hAnsiTheme="majorHAnsi"/>
                <w:szCs w:val="21"/>
              </w:rPr>
              <w:t>对焊点计算总共的交叉点个数。你设计的算法复杂度不能高于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>O(n</m:t>
              </m:r>
              <m:r>
                <m:rPr>
                  <m:sty m:val="p"/>
                </m:rPr>
                <w:rPr>
                  <w:rFonts w:ascii="Cambria Math" w:eastAsiaTheme="majorEastAsia" w:hAnsi="Cambria Math"/>
                  <w:szCs w:val="21"/>
                </w:rPr>
                <m:t>log</m:t>
              </m:r>
              <m:r>
                <w:rPr>
                  <w:rFonts w:ascii="Cambria Math" w:eastAsiaTheme="majorEastAsia" w:hAnsi="Cambria Math"/>
                  <w:szCs w:val="21"/>
                </w:rPr>
                <m:t>n)</m:t>
              </m:r>
            </m:oMath>
            <w:r w:rsidRPr="00DE4599">
              <w:rPr>
                <w:rFonts w:asciiTheme="majorHAnsi" w:eastAsiaTheme="majorEastAsia" w:hAnsiTheme="majorHAnsi"/>
                <w:szCs w:val="21"/>
              </w:rPr>
              <w:t>。</w:t>
            </w:r>
            <w:r w:rsidR="00FB6957" w:rsidRPr="008B6CE2">
              <w:rPr>
                <w:rFonts w:asciiTheme="majorHAnsi" w:hAnsiTheme="majorHAnsi"/>
              </w:rPr>
              <w:t>（共</w:t>
            </w:r>
            <w:r w:rsidR="00FB6957" w:rsidRPr="008B6CE2">
              <w:rPr>
                <w:rFonts w:asciiTheme="majorHAnsi" w:hAnsiTheme="majorHAnsi"/>
              </w:rPr>
              <w:t>1</w:t>
            </w:r>
            <w:r w:rsidR="00FB6957">
              <w:rPr>
                <w:rFonts w:asciiTheme="majorHAnsi" w:hAnsiTheme="majorHAnsi" w:hint="eastAsia"/>
              </w:rPr>
              <w:t>5</w:t>
            </w:r>
            <w:r w:rsidR="00FB6957" w:rsidRPr="008B6CE2">
              <w:rPr>
                <w:rFonts w:asciiTheme="majorHAnsi" w:hAnsiTheme="majorHAnsi"/>
              </w:rPr>
              <w:t>分）</w:t>
            </w:r>
          </w:p>
          <w:p w14:paraId="65477E1A" w14:textId="482AA71D" w:rsidR="006D4918" w:rsidRPr="006D4918" w:rsidRDefault="006D4918" w:rsidP="002674B0">
            <w:pPr>
              <w:pStyle w:val="aa"/>
              <w:ind w:left="360" w:firstLineChars="0" w:firstLine="0"/>
              <w:rPr>
                <w:rFonts w:asciiTheme="majorHAnsi" w:eastAsiaTheme="majorEastAsia" w:hAnsiTheme="majorHAnsi" w:hint="eastAsia"/>
                <w:b/>
                <w:bCs/>
                <w:szCs w:val="21"/>
              </w:rPr>
            </w:pPr>
            <w:r w:rsidRPr="006D4918">
              <w:rPr>
                <w:rFonts w:asciiTheme="majorHAnsi" w:hAnsiTheme="majorHAnsi" w:hint="eastAsia"/>
                <w:b/>
                <w:bCs/>
              </w:rPr>
              <w:t>参考：</w:t>
            </w:r>
            <w:r w:rsidR="00E51052" w:rsidRPr="003A0E92">
              <w:rPr>
                <w:rFonts w:asciiTheme="majorHAnsi" w:hAnsiTheme="majorHAnsi" w:hint="eastAsia"/>
              </w:rPr>
              <w:t>将</w:t>
            </w:r>
            <w:r w:rsidR="003A0E92" w:rsidRPr="003A0E92">
              <w:rPr>
                <w:rFonts w:asciiTheme="majorHAnsi" w:hAnsiTheme="majorHAnsi" w:hint="eastAsia"/>
              </w:rPr>
              <w:t>n</w:t>
            </w:r>
            <w:r w:rsidR="003A0E92" w:rsidRPr="003A0E92">
              <w:rPr>
                <w:rFonts w:asciiTheme="majorHAnsi" w:hAnsiTheme="majorHAnsi" w:hint="eastAsia"/>
              </w:rPr>
              <w:t>条线</w:t>
            </w:r>
            <w:r w:rsidR="007377C2">
              <w:rPr>
                <w:rFonts w:asciiTheme="majorHAnsi" w:hAnsiTheme="majorHAnsi" w:hint="eastAsia"/>
              </w:rPr>
              <w:t>下焊点</w:t>
            </w:r>
            <w:r w:rsidR="006A2207">
              <w:rPr>
                <w:rFonts w:asciiTheme="majorHAnsi" w:hAnsiTheme="majorHAnsi" w:hint="eastAsia"/>
              </w:rPr>
              <w:t>1</w:t>
            </w:r>
            <w:r w:rsidR="006A2207">
              <w:rPr>
                <w:rFonts w:asciiTheme="majorHAnsi" w:hAnsiTheme="majorHAnsi"/>
              </w:rPr>
              <w:t>,2,3…,n</w:t>
            </w:r>
            <w:r w:rsidR="003A0E92" w:rsidRPr="003A0E92">
              <w:rPr>
                <w:rFonts w:asciiTheme="majorHAnsi" w:hAnsiTheme="majorHAnsi" w:hint="eastAsia"/>
              </w:rPr>
              <w:t>一分为二，划分成左边</w:t>
            </w:r>
            <w:r w:rsidR="000734BB">
              <w:rPr>
                <w:rFonts w:asciiTheme="majorHAnsi" w:hAnsiTheme="majorHAnsi" w:hint="eastAsia"/>
              </w:rPr>
              <w:t>{</w:t>
            </w:r>
            <w:r w:rsidR="0067254A">
              <w:rPr>
                <w:rFonts w:asciiTheme="majorHAnsi" w:hAnsiTheme="majorHAnsi" w:hint="eastAsia"/>
              </w:rPr>
              <w:t>1</w:t>
            </w:r>
            <w:r w:rsidR="0067254A">
              <w:rPr>
                <w:rFonts w:asciiTheme="majorHAnsi" w:hAnsiTheme="majorHAnsi"/>
              </w:rPr>
              <w:t>,2,…,</w:t>
            </w:r>
            <w:r w:rsidR="003A0E92" w:rsidRPr="003A0E92">
              <w:rPr>
                <w:rFonts w:asciiTheme="majorHAnsi" w:hAnsiTheme="majorHAnsi" w:hint="eastAsia"/>
              </w:rPr>
              <w:t>n</w:t>
            </w:r>
            <w:r w:rsidR="003A0E92" w:rsidRPr="003A0E92">
              <w:rPr>
                <w:rFonts w:asciiTheme="majorHAnsi" w:hAnsiTheme="majorHAnsi"/>
              </w:rPr>
              <w:t>/2</w:t>
            </w:r>
            <w:r w:rsidR="000734BB">
              <w:rPr>
                <w:rFonts w:asciiTheme="majorHAnsi" w:hAnsiTheme="majorHAnsi"/>
              </w:rPr>
              <w:t>}</w:t>
            </w:r>
            <w:r w:rsidR="003A0E92" w:rsidRPr="003A0E92">
              <w:rPr>
                <w:rFonts w:asciiTheme="majorHAnsi" w:hAnsiTheme="majorHAnsi" w:hint="eastAsia"/>
              </w:rPr>
              <w:t>条，右边</w:t>
            </w:r>
            <w:r w:rsidR="000734BB">
              <w:rPr>
                <w:rFonts w:asciiTheme="majorHAnsi" w:hAnsiTheme="majorHAnsi" w:hint="eastAsia"/>
              </w:rPr>
              <w:t>{</w:t>
            </w:r>
            <w:r w:rsidR="003A0E92" w:rsidRPr="003A0E92">
              <w:rPr>
                <w:rFonts w:asciiTheme="majorHAnsi" w:hAnsiTheme="majorHAnsi" w:hint="eastAsia"/>
              </w:rPr>
              <w:t>n</w:t>
            </w:r>
            <w:r w:rsidR="003A0E92" w:rsidRPr="003A0E92">
              <w:rPr>
                <w:rFonts w:asciiTheme="majorHAnsi" w:hAnsiTheme="majorHAnsi"/>
              </w:rPr>
              <w:t>/2</w:t>
            </w:r>
            <w:r w:rsidR="0067254A">
              <w:rPr>
                <w:rFonts w:asciiTheme="majorHAnsi" w:hAnsiTheme="majorHAnsi"/>
              </w:rPr>
              <w:t>+1</w:t>
            </w:r>
            <w:r w:rsidR="0067254A">
              <w:rPr>
                <w:rFonts w:asciiTheme="majorHAnsi" w:hAnsiTheme="majorHAnsi" w:hint="eastAsia"/>
              </w:rPr>
              <w:t>,n</w:t>
            </w:r>
            <w:r w:rsidR="0067254A">
              <w:rPr>
                <w:rFonts w:asciiTheme="majorHAnsi" w:hAnsiTheme="majorHAnsi"/>
              </w:rPr>
              <w:t>/2+2,…,n</w:t>
            </w:r>
            <w:r w:rsidR="000734BB">
              <w:rPr>
                <w:rFonts w:asciiTheme="majorHAnsi" w:hAnsiTheme="majorHAnsi"/>
              </w:rPr>
              <w:t>}</w:t>
            </w:r>
            <w:r w:rsidR="003A0E92" w:rsidRPr="003A0E92">
              <w:rPr>
                <w:rFonts w:asciiTheme="majorHAnsi" w:hAnsiTheme="majorHAnsi" w:hint="eastAsia"/>
              </w:rPr>
              <w:t>条</w:t>
            </w:r>
            <w:r w:rsidR="004D3C90">
              <w:rPr>
                <w:rFonts w:asciiTheme="majorHAnsi" w:hAnsiTheme="majorHAnsi" w:hint="eastAsia"/>
              </w:rPr>
              <w:t>。使用类似于归并排序的方法</w:t>
            </w:r>
            <w:r w:rsidR="00267F11">
              <w:rPr>
                <w:rFonts w:asciiTheme="majorHAnsi" w:hAnsiTheme="majorHAnsi" w:hint="eastAsia"/>
              </w:rPr>
              <w:t>对</w:t>
            </w:r>
            <w:r w:rsidR="007377C2">
              <w:rPr>
                <w:rFonts w:asciiTheme="majorHAnsi" w:hAnsiTheme="majorHAnsi" w:hint="eastAsia"/>
              </w:rPr>
              <w:t>上焊点</w:t>
            </w:r>
            <w:r w:rsidR="00267F11">
              <w:rPr>
                <w:rFonts w:asciiTheme="majorHAnsi" w:hAnsiTheme="majorHAnsi" w:hint="eastAsia"/>
              </w:rPr>
              <w:t>{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 xml:space="preserve"> π</m:t>
              </m:r>
              <m:d>
                <m:dPr>
                  <m:ctrlPr>
                    <w:rPr>
                      <w:rFonts w:ascii="Cambria Math" w:eastAsiaTheme="majorEastAsia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Theme="majorEastAsia" w:hAnsi="Cambria Math"/>
                      <w:szCs w:val="21"/>
                    </w:rPr>
                    <m:t>1</m:t>
                  </m:r>
                </m:e>
              </m:d>
              <m:r>
                <w:rPr>
                  <w:rFonts w:ascii="Cambria Math" w:eastAsiaTheme="majorEastAsia" w:hAnsi="Cambria Math"/>
                  <w:szCs w:val="21"/>
                </w:rPr>
                <m:t>,</m:t>
              </m:r>
              <m:r>
                <w:rPr>
                  <w:rFonts w:ascii="Cambria Math" w:eastAsiaTheme="majorEastAsia" w:hAnsi="Cambria Math"/>
                  <w:szCs w:val="21"/>
                </w:rPr>
                <m:t xml:space="preserve"> π</m:t>
              </m:r>
              <m:d>
                <m:dPr>
                  <m:ctrlPr>
                    <w:rPr>
                      <w:rFonts w:ascii="Cambria Math" w:eastAsiaTheme="majorEastAsia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Theme="majorEastAsia" w:hAnsi="Cambria Math"/>
                      <w:szCs w:val="21"/>
                    </w:rPr>
                    <m:t>2</m:t>
                  </m:r>
                </m:e>
              </m:d>
              <m:r>
                <w:rPr>
                  <w:rFonts w:ascii="Cambria Math" w:eastAsiaTheme="majorEastAsia" w:hAnsi="Cambria Math"/>
                  <w:szCs w:val="21"/>
                </w:rPr>
                <m:t>,…,</m:t>
              </m:r>
              <m:r>
                <w:rPr>
                  <w:rFonts w:ascii="Cambria Math" w:eastAsiaTheme="majorEastAsia" w:hAnsi="Cambria Math"/>
                  <w:szCs w:val="21"/>
                </w:rPr>
                <m:t xml:space="preserve"> π(</m:t>
              </m:r>
              <m:r>
                <w:rPr>
                  <w:rFonts w:ascii="Cambria Math" w:eastAsiaTheme="majorEastAsia" w:hAnsi="Cambria Math"/>
                  <w:szCs w:val="21"/>
                </w:rPr>
                <m:t>n/2</m:t>
              </m:r>
              <m:r>
                <w:rPr>
                  <w:rFonts w:ascii="Cambria Math" w:eastAsiaTheme="majorEastAsia" w:hAnsi="Cambria Math"/>
                  <w:szCs w:val="21"/>
                </w:rPr>
                <m:t>)</m:t>
              </m:r>
            </m:oMath>
            <w:r w:rsidR="00267F11">
              <w:rPr>
                <w:rFonts w:asciiTheme="majorHAnsi" w:hAnsiTheme="majorHAnsi"/>
              </w:rPr>
              <w:t>}</w:t>
            </w:r>
            <w:r w:rsidR="00267F11">
              <w:rPr>
                <w:rFonts w:asciiTheme="majorHAnsi" w:hAnsiTheme="majorHAnsi" w:hint="eastAsia"/>
              </w:rPr>
              <w:t>和</w:t>
            </w:r>
            <w:r w:rsidR="00267F11">
              <w:rPr>
                <w:rFonts w:asciiTheme="majorHAnsi" w:hAnsiTheme="majorHAnsi" w:hint="eastAsia"/>
              </w:rPr>
              <w:t>{</w:t>
            </w:r>
            <m:oMath>
              <m:r>
                <w:rPr>
                  <w:rFonts w:ascii="Cambria Math" w:eastAsiaTheme="majorEastAsia" w:hAnsi="Cambria Math"/>
                  <w:szCs w:val="21"/>
                </w:rPr>
                <m:t xml:space="preserve"> π</m:t>
              </m:r>
              <m:d>
                <m:dPr>
                  <m:ctrlPr>
                    <w:rPr>
                      <w:rFonts w:ascii="Cambria Math" w:eastAsiaTheme="majorEastAsia" w:hAnsi="Cambria Math"/>
                      <w:i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ajorEastAsia" w:hAnsi="Cambria Math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Theme="majorEastAsia" w:hAnsi="Cambria Math" w:hint="eastAsia"/>
                          <w:szCs w:val="21"/>
                        </w:rPr>
                        <m:t>n</m:t>
                      </m:r>
                      <m:ctrlPr>
                        <w:rPr>
                          <w:rFonts w:ascii="Cambria Math" w:eastAsiaTheme="majorEastAsia" w:hAnsi="Cambria Math" w:hint="eastAsia"/>
                          <w:i/>
                          <w:szCs w:val="21"/>
                        </w:rPr>
                      </m:ctrlPr>
                    </m:num>
                    <m:den>
                      <m:r>
                        <w:rPr>
                          <w:rFonts w:ascii="Cambria Math" w:eastAsiaTheme="majorEastAsia" w:hAnsi="Cambria Math"/>
                          <w:szCs w:val="21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ajorEastAsia" w:hAnsi="Cambria Math"/>
                      <w:szCs w:val="21"/>
                    </w:rPr>
                    <m:t>+</m:t>
                  </m:r>
                  <m:r>
                    <w:rPr>
                      <w:rFonts w:ascii="Cambria Math" w:eastAsiaTheme="majorEastAsia" w:hAnsi="Cambria Math"/>
                      <w:szCs w:val="21"/>
                    </w:rPr>
                    <m:t>1</m:t>
                  </m:r>
                </m:e>
              </m:d>
              <m:r>
                <w:rPr>
                  <w:rFonts w:ascii="Cambria Math" w:eastAsiaTheme="majorEastAsia" w:hAnsi="Cambria Math"/>
                  <w:szCs w:val="21"/>
                </w:rPr>
                <m:t>, π</m:t>
              </m:r>
              <m:d>
                <m:dPr>
                  <m:ctrlPr>
                    <w:rPr>
                      <w:rFonts w:ascii="Cambria Math" w:eastAsiaTheme="majorEastAsia" w:hAnsi="Cambria Math"/>
                      <w:i/>
                      <w:szCs w:val="21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ajorEastAsia" w:hAnsi="Cambria Math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eastAsiaTheme="majorEastAsia" w:hAnsi="Cambria Math"/>
                          <w:szCs w:val="21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ajorEastAsia" w:hAnsi="Cambria Math"/>
                          <w:szCs w:val="21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ajorEastAsia" w:hAnsi="Cambria Math"/>
                      <w:szCs w:val="21"/>
                    </w:rPr>
                    <m:t>+</m:t>
                  </m:r>
                  <m:r>
                    <w:rPr>
                      <w:rFonts w:ascii="Cambria Math" w:eastAsiaTheme="majorEastAsia" w:hAnsi="Cambria Math"/>
                      <w:szCs w:val="21"/>
                    </w:rPr>
                    <m:t>2</m:t>
                  </m:r>
                </m:e>
              </m:d>
              <m:r>
                <w:rPr>
                  <w:rFonts w:ascii="Cambria Math" w:eastAsiaTheme="majorEastAsia" w:hAnsi="Cambria Math"/>
                  <w:szCs w:val="21"/>
                </w:rPr>
                <m:t>,…, π(n)</m:t>
              </m:r>
            </m:oMath>
            <w:r w:rsidR="00267F11">
              <w:rPr>
                <w:rFonts w:asciiTheme="majorHAnsi" w:hAnsiTheme="majorHAnsi"/>
              </w:rPr>
              <w:t>}</w:t>
            </w:r>
            <w:r w:rsidR="007377C2">
              <w:rPr>
                <w:rFonts w:asciiTheme="majorHAnsi" w:hAnsiTheme="majorHAnsi" w:hint="eastAsia"/>
              </w:rPr>
              <w:t>进行归并</w:t>
            </w:r>
            <w:r w:rsidR="00BC57F5">
              <w:rPr>
                <w:rFonts w:asciiTheme="majorHAnsi" w:hAnsiTheme="majorHAnsi" w:hint="eastAsia"/>
              </w:rPr>
              <w:t>统计交叉点个数</w:t>
            </w:r>
            <w:bookmarkStart w:id="0" w:name="_GoBack"/>
            <w:bookmarkEnd w:id="0"/>
            <w:r w:rsidR="004D3C90">
              <w:rPr>
                <w:rFonts w:asciiTheme="majorHAnsi" w:hAnsiTheme="majorHAnsi" w:hint="eastAsia"/>
              </w:rPr>
              <w:t>。</w:t>
            </w:r>
          </w:p>
          <w:p w14:paraId="790ED14E" w14:textId="791DEC5A" w:rsidR="00497906" w:rsidRPr="00DE4599" w:rsidRDefault="00497906" w:rsidP="002674B0">
            <w:pPr>
              <w:pStyle w:val="aa"/>
              <w:ind w:left="360" w:firstLineChars="0" w:firstLine="0"/>
              <w:rPr>
                <w:rFonts w:asciiTheme="majorHAnsi" w:eastAsiaTheme="majorEastAsia" w:hAnsiTheme="majorHAnsi"/>
                <w:szCs w:val="21"/>
              </w:rPr>
            </w:pPr>
            <w:r w:rsidRPr="00DE4599">
              <w:rPr>
                <w:rFonts w:asciiTheme="majorHAnsi" w:eastAsiaTheme="majorEastAsia" w:hAnsiTheme="majorHAnsi"/>
                <w:noProof/>
                <w:szCs w:val="21"/>
              </w:rPr>
              <w:object w:dxaOrig="7200" w:dyaOrig="2610" w14:anchorId="0683609C">
                <v:shape id="_x0000_i1026" type="#_x0000_t75" alt="" style="width:287.4pt;height:105.6pt;mso-width-percent:0;mso-height-percent:0;mso-width-percent:0;mso-height-percent:0" o:ole="">
                  <v:imagedata r:id="rId10" o:title=""/>
                </v:shape>
                <o:OLEObject Type="Embed" ProgID="Word.Picture.8" ShapeID="_x0000_i1026" DrawAspect="Content" ObjectID="_1645441055" r:id="rId11"/>
              </w:object>
            </w:r>
          </w:p>
          <w:p w14:paraId="54C98D57" w14:textId="77CE17D8" w:rsidR="00CD5FDD" w:rsidRPr="00D012B8" w:rsidRDefault="00C26034" w:rsidP="00D012B8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X</w:t>
            </w:r>
            <w:r w:rsidR="00CD5FDD" w:rsidRPr="00D012B8">
              <w:rPr>
                <w:rFonts w:asciiTheme="majorHAnsi" w:hAnsiTheme="majorHAnsi" w:hint="eastAsia"/>
              </w:rPr>
              <w:t>数轴上从左到右有</w:t>
            </w:r>
            <m:oMath>
              <m:r>
                <w:rPr>
                  <w:rFonts w:ascii="Cambria Math" w:hAnsi="Cambria Math" w:hint="eastAsia"/>
                </w:rPr>
                <m:t>n</m:t>
              </m:r>
            </m:oMath>
            <w:r w:rsidR="00CD5FDD" w:rsidRPr="00D012B8">
              <w:rPr>
                <w:rFonts w:asciiTheme="majorHAnsi" w:hAnsiTheme="majorHAnsi" w:hint="eastAsia"/>
              </w:rPr>
              <w:t>个不等间距的点</w:t>
            </w:r>
            <m:oMath>
              <m:r>
                <w:rPr>
                  <w:rFonts w:ascii="Cambria Math" w:hAnsi="Cambria Math" w:hint="eastAsia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,2,…,</m:t>
              </m:r>
              <m:r>
                <w:rPr>
                  <w:rFonts w:ascii="Cambria Math" w:hAnsi="Cambria Math" w:hint="eastAsia"/>
                </w:rPr>
                <m:t>n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]</m:t>
              </m:r>
            </m:oMath>
            <w:r w:rsidR="00CD5FDD" w:rsidRPr="00D012B8">
              <w:rPr>
                <w:rFonts w:asciiTheme="majorHAnsi" w:hAnsiTheme="majorHAnsi" w:hint="eastAsia"/>
              </w:rPr>
              <w:t>，给定一根长度为</w:t>
            </w:r>
            <m:oMath>
              <m:r>
                <m:rPr>
                  <m:sty m:val="p"/>
                </m:rPr>
                <w:rPr>
                  <w:rFonts w:ascii="Cambria Math" w:hAnsi="Cambria Math" w:hint="eastAsia"/>
                </w:rPr>
                <m:t>L</m:t>
              </m:r>
            </m:oMath>
            <w:r w:rsidR="00CD5FDD" w:rsidRPr="00D012B8">
              <w:rPr>
                <w:rFonts w:asciiTheme="majorHAnsi" w:hAnsiTheme="majorHAnsi" w:hint="eastAsia"/>
              </w:rPr>
              <w:t>的绳子，求绳子最多能覆盖其中的几个点。</w:t>
            </w:r>
            <w:r w:rsidR="008A5DD2" w:rsidRPr="008B6CE2">
              <w:rPr>
                <w:rFonts w:asciiTheme="majorHAnsi" w:hAnsiTheme="majorHAnsi"/>
              </w:rPr>
              <w:t>（共</w:t>
            </w:r>
            <w:r w:rsidR="008A5DD2" w:rsidRPr="008B6CE2">
              <w:rPr>
                <w:rFonts w:asciiTheme="majorHAnsi" w:hAnsiTheme="majorHAnsi"/>
              </w:rPr>
              <w:t>1</w:t>
            </w:r>
            <w:r w:rsidR="0010033E">
              <w:rPr>
                <w:rFonts w:asciiTheme="majorHAnsi" w:hAnsiTheme="majorHAnsi" w:hint="eastAsia"/>
              </w:rPr>
              <w:t>5</w:t>
            </w:r>
            <w:r w:rsidR="008A5DD2" w:rsidRPr="008B6CE2">
              <w:rPr>
                <w:rFonts w:asciiTheme="majorHAnsi" w:hAnsiTheme="majorHAnsi"/>
              </w:rPr>
              <w:t>分）</w:t>
            </w:r>
          </w:p>
          <w:p w14:paraId="53401D7E" w14:textId="7617BAAE" w:rsidR="00CD5FDD" w:rsidRPr="00D012B8" w:rsidRDefault="00CD5FDD" w:rsidP="00C734A6">
            <w:pPr>
              <w:pStyle w:val="aa"/>
              <w:ind w:left="360" w:firstLineChars="0" w:firstLine="0"/>
              <w:rPr>
                <w:rFonts w:asciiTheme="majorHAnsi" w:hAnsiTheme="majorHAnsi"/>
              </w:rPr>
            </w:pPr>
            <w:r w:rsidRPr="00D012B8">
              <w:rPr>
                <w:rFonts w:asciiTheme="majorHAnsi" w:hAnsiTheme="majorHAnsi" w:hint="eastAsia"/>
              </w:rPr>
              <w:t>请设计一个</w:t>
            </w:r>
            <m:oMath>
              <m:r>
                <w:rPr>
                  <w:rFonts w:ascii="Cambria Math" w:hAnsi="Cambria Math" w:hint="eastAsia"/>
                </w:rPr>
                <m:t>O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n</m:t>
                  </m:r>
                </m:e>
                <m:sup>
                  <m:r>
                    <w:rPr>
                      <w:rFonts w:ascii="Cambria Math" w:hAnsi="Cambria Math" w:hint="eastAsia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hint="eastAsia"/>
                </w:rPr>
                <m:t>)</m:t>
              </m:r>
            </m:oMath>
            <w:r w:rsidRPr="00D012B8">
              <w:rPr>
                <w:rFonts w:asciiTheme="majorHAnsi" w:hAnsiTheme="majorHAnsi" w:hint="eastAsia"/>
              </w:rPr>
              <w:t>时间的算法。</w:t>
            </w:r>
          </w:p>
          <w:p w14:paraId="5DB85146" w14:textId="77DA4CA5" w:rsidR="00CD5FDD" w:rsidRDefault="00CD5FDD" w:rsidP="00C734A6">
            <w:pPr>
              <w:pStyle w:val="aa"/>
              <w:ind w:left="360" w:firstLineChars="0" w:firstLine="0"/>
              <w:rPr>
                <w:rFonts w:asciiTheme="majorHAnsi" w:hAnsiTheme="majorHAnsi"/>
              </w:rPr>
            </w:pPr>
            <w:r w:rsidRPr="00D012B8">
              <w:rPr>
                <w:rFonts w:asciiTheme="majorHAnsi" w:hAnsiTheme="majorHAnsi" w:hint="eastAsia"/>
              </w:rPr>
              <w:t>请问是否存在</w:t>
            </w:r>
            <m:oMath>
              <m:r>
                <w:rPr>
                  <w:rFonts w:ascii="Cambria Math" w:hAnsi="Cambria Math" w:hint="eastAsia"/>
                </w:rPr>
                <m:t>O(n)</m:t>
              </m:r>
            </m:oMath>
            <w:r w:rsidRPr="00D012B8">
              <w:rPr>
                <w:rFonts w:asciiTheme="majorHAnsi" w:hAnsiTheme="majorHAnsi" w:hint="eastAsia"/>
              </w:rPr>
              <w:t>时间的算法？请尝试说明要点。</w:t>
            </w:r>
          </w:p>
          <w:p w14:paraId="0CBB4357" w14:textId="30D236FB" w:rsidR="00FA68EF" w:rsidRPr="00ED1A43" w:rsidRDefault="00ED1A43" w:rsidP="00C734A6">
            <w:pPr>
              <w:pStyle w:val="aa"/>
              <w:ind w:left="360" w:firstLineChars="0" w:firstLine="0"/>
              <w:rPr>
                <w:rFonts w:asciiTheme="majorHAnsi" w:hAnsiTheme="majorHAnsi" w:hint="eastAsia"/>
                <w:b/>
                <w:bCs/>
              </w:rPr>
            </w:pPr>
            <w:r w:rsidRPr="00ED1A43">
              <w:rPr>
                <w:rFonts w:asciiTheme="majorHAnsi" w:hAnsiTheme="majorHAnsi" w:hint="eastAsia"/>
                <w:b/>
                <w:bCs/>
              </w:rPr>
              <w:t>参考：</w:t>
            </w:r>
            <w:r w:rsidR="00AE75A8" w:rsidRPr="00AE75A8">
              <w:rPr>
                <w:rFonts w:asciiTheme="majorHAnsi" w:hAnsiTheme="majorHAnsi" w:hint="eastAsia"/>
              </w:rPr>
              <w:t>用</w:t>
            </w:r>
            <w:r w:rsidR="00AE75A8">
              <w:rPr>
                <w:rFonts w:asciiTheme="majorHAnsi" w:hAnsiTheme="majorHAnsi" w:hint="eastAsia"/>
              </w:rPr>
              <w:t>左右</w:t>
            </w:r>
            <w:r w:rsidR="00AE75A8" w:rsidRPr="00AE75A8">
              <w:rPr>
                <w:rFonts w:asciiTheme="majorHAnsi" w:hAnsiTheme="majorHAnsi" w:hint="eastAsia"/>
              </w:rPr>
              <w:t>两个指针</w:t>
            </w:r>
            <w:r w:rsidR="00AE75A8">
              <w:rPr>
                <w:rFonts w:asciiTheme="majorHAnsi" w:hAnsiTheme="majorHAnsi" w:hint="eastAsia"/>
              </w:rPr>
              <w:t>L</w:t>
            </w:r>
            <w:r w:rsidR="00AE75A8">
              <w:rPr>
                <w:rFonts w:asciiTheme="majorHAnsi" w:hAnsiTheme="majorHAnsi" w:hint="eastAsia"/>
              </w:rPr>
              <w:t>和</w:t>
            </w:r>
            <w:r w:rsidR="00AE75A8">
              <w:rPr>
                <w:rFonts w:asciiTheme="majorHAnsi" w:hAnsiTheme="majorHAnsi"/>
              </w:rPr>
              <w:t>R</w:t>
            </w:r>
            <w:r w:rsidR="002C4E78">
              <w:rPr>
                <w:rFonts w:asciiTheme="majorHAnsi" w:hAnsiTheme="majorHAnsi" w:hint="eastAsia"/>
              </w:rPr>
              <w:t>表示点的下标</w:t>
            </w:r>
            <w:r w:rsidR="00AE75A8">
              <w:rPr>
                <w:rFonts w:asciiTheme="majorHAnsi" w:hAnsiTheme="majorHAnsi" w:hint="eastAsia"/>
              </w:rPr>
              <w:t>，</w:t>
            </w:r>
            <w:r w:rsidR="005B3956">
              <w:rPr>
                <w:rFonts w:asciiTheme="majorHAnsi" w:hAnsiTheme="majorHAnsi" w:hint="eastAsia"/>
              </w:rPr>
              <w:t>L</w:t>
            </w:r>
            <w:r w:rsidR="005B3956">
              <w:rPr>
                <w:rFonts w:asciiTheme="majorHAnsi" w:hAnsiTheme="majorHAnsi" w:hint="eastAsia"/>
              </w:rPr>
              <w:t>到</w:t>
            </w:r>
            <w:r w:rsidR="005B3956">
              <w:rPr>
                <w:rFonts w:asciiTheme="majorHAnsi" w:hAnsiTheme="majorHAnsi" w:hint="eastAsia"/>
              </w:rPr>
              <w:t>R</w:t>
            </w:r>
            <w:r w:rsidR="005B3956">
              <w:rPr>
                <w:rFonts w:asciiTheme="majorHAnsi" w:hAnsiTheme="majorHAnsi" w:hint="eastAsia"/>
              </w:rPr>
              <w:t>的距离</w:t>
            </w:r>
            <w:r w:rsidR="00013206">
              <w:rPr>
                <w:rFonts w:asciiTheme="majorHAnsi" w:hAnsiTheme="majorHAnsi" w:hint="eastAsia"/>
              </w:rPr>
              <w:t>d</w:t>
            </w:r>
            <w:r w:rsidR="00013206">
              <w:rPr>
                <w:rFonts w:asciiTheme="majorHAnsi" w:hAnsiTheme="majorHAnsi"/>
              </w:rPr>
              <w:t>(L,R)</w:t>
            </w:r>
            <w:r w:rsidR="005B3956">
              <w:rPr>
                <w:rFonts w:asciiTheme="majorHAnsi" w:hAnsiTheme="majorHAnsi" w:hint="eastAsia"/>
              </w:rPr>
              <w:t>要</w:t>
            </w:r>
            <w:r w:rsidR="005B3956">
              <w:rPr>
                <w:rFonts w:asciiTheme="majorHAnsi" w:hAnsiTheme="majorHAnsi" w:hint="eastAsia"/>
              </w:rPr>
              <w:t>&lt;</w:t>
            </w:r>
            <w:r w:rsidR="005B3956">
              <w:rPr>
                <w:rFonts w:asciiTheme="majorHAnsi" w:hAnsiTheme="majorHAnsi"/>
              </w:rPr>
              <w:t>=L</w:t>
            </w:r>
            <w:r w:rsidR="00013206">
              <w:rPr>
                <w:rFonts w:asciiTheme="majorHAnsi" w:hAnsiTheme="majorHAnsi" w:hint="eastAsia"/>
              </w:rPr>
              <w:t>，</w:t>
            </w:r>
            <w:r w:rsidR="00013206">
              <w:rPr>
                <w:rFonts w:asciiTheme="majorHAnsi" w:hAnsiTheme="majorHAnsi" w:hint="eastAsia"/>
              </w:rPr>
              <w:t>R</w:t>
            </w:r>
            <w:r w:rsidR="00013206">
              <w:rPr>
                <w:rFonts w:asciiTheme="majorHAnsi" w:hAnsiTheme="majorHAnsi" w:hint="eastAsia"/>
              </w:rPr>
              <w:t>向右走，走到</w:t>
            </w:r>
            <w:r w:rsidR="00013206">
              <w:rPr>
                <w:rFonts w:asciiTheme="majorHAnsi" w:hAnsiTheme="majorHAnsi" w:hint="eastAsia"/>
              </w:rPr>
              <w:t>d</w:t>
            </w:r>
            <w:r w:rsidR="00013206">
              <w:rPr>
                <w:rFonts w:asciiTheme="majorHAnsi" w:hAnsiTheme="majorHAnsi"/>
              </w:rPr>
              <w:t>(L,R)</w:t>
            </w:r>
            <w:r w:rsidR="00013206">
              <w:rPr>
                <w:rFonts w:asciiTheme="majorHAnsi" w:hAnsiTheme="majorHAnsi" w:hint="eastAsia"/>
              </w:rPr>
              <w:t>&gt;</w:t>
            </w:r>
            <w:r w:rsidR="00013206">
              <w:rPr>
                <w:rFonts w:asciiTheme="majorHAnsi" w:hAnsiTheme="majorHAnsi"/>
              </w:rPr>
              <w:t>L</w:t>
            </w:r>
            <w:r w:rsidR="00013206">
              <w:rPr>
                <w:rFonts w:asciiTheme="majorHAnsi" w:hAnsiTheme="majorHAnsi" w:hint="eastAsia"/>
              </w:rPr>
              <w:t>，则</w:t>
            </w:r>
            <w:r w:rsidR="00013206">
              <w:rPr>
                <w:rFonts w:asciiTheme="majorHAnsi" w:hAnsiTheme="majorHAnsi" w:hint="eastAsia"/>
              </w:rPr>
              <w:t>L</w:t>
            </w:r>
            <w:r w:rsidR="00013206">
              <w:rPr>
                <w:rFonts w:asciiTheme="majorHAnsi" w:hAnsiTheme="majorHAnsi" w:hint="eastAsia"/>
              </w:rPr>
              <w:t>向右走。</w:t>
            </w:r>
            <w:r w:rsidR="00DF7C46">
              <w:rPr>
                <w:rFonts w:asciiTheme="majorHAnsi" w:hAnsiTheme="majorHAnsi" w:hint="eastAsia"/>
              </w:rPr>
              <w:t>保留最大值</w:t>
            </w:r>
            <w:r w:rsidR="007411A6">
              <w:rPr>
                <w:rFonts w:asciiTheme="majorHAnsi" w:hAnsiTheme="majorHAnsi" w:hint="eastAsia"/>
              </w:rPr>
              <w:t>。</w:t>
            </w:r>
          </w:p>
          <w:p w14:paraId="7F40A167" w14:textId="7B91BD06" w:rsidR="00F2422D" w:rsidRDefault="00F2422D" w:rsidP="00244D9A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hAnsiTheme="majorHAnsi"/>
              </w:rPr>
            </w:pPr>
            <w:r w:rsidRPr="008B6CE2">
              <w:rPr>
                <w:rFonts w:asciiTheme="majorHAnsi" w:hAnsiTheme="majorHAnsi"/>
              </w:rPr>
              <w:t>假定</w:t>
            </w:r>
            <w:r w:rsidRPr="008B6CE2">
              <w:rPr>
                <w:rFonts w:asciiTheme="majorHAnsi" w:hAnsiTheme="majorHAnsi"/>
              </w:rPr>
              <w:t>0/1</w:t>
            </w:r>
            <w:r w:rsidRPr="008B6CE2">
              <w:rPr>
                <w:rFonts w:asciiTheme="majorHAnsi" w:hAnsiTheme="majorHAnsi"/>
              </w:rPr>
              <w:t>背包问题中，有</w:t>
            </w:r>
            <w:r w:rsidRPr="008B6CE2">
              <w:rPr>
                <w:rFonts w:asciiTheme="majorHAnsi" w:hAnsiTheme="majorHAnsi"/>
              </w:rPr>
              <w:t>3</w:t>
            </w:r>
            <w:r w:rsidRPr="008B6CE2">
              <w:rPr>
                <w:rFonts w:asciiTheme="majorHAnsi" w:hAnsiTheme="majorHAnsi"/>
              </w:rPr>
              <w:t>个背包，每个背包容量分别为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8B6CE2">
              <w:rPr>
                <w:rFonts w:asciiTheme="majorHAnsi" w:hAnsiTheme="majorHAnsi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8B6CE2">
              <w:rPr>
                <w:rFonts w:asciiTheme="majorHAnsi" w:hAnsiTheme="majorHAnsi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8B6CE2">
              <w:rPr>
                <w:rFonts w:asciiTheme="majorHAnsi" w:hAnsiTheme="majorHAnsi"/>
              </w:rPr>
              <w:t>，给定</w:t>
            </w:r>
            <m:oMath>
              <m:r>
                <w:rPr>
                  <w:rFonts w:ascii="Cambria Math" w:hAnsi="Cambria Math"/>
                </w:rPr>
                <m:t xml:space="preserve"> n</m:t>
              </m:r>
            </m:oMath>
            <w:r w:rsidRPr="008B6CE2">
              <w:rPr>
                <w:rFonts w:asciiTheme="majorHAnsi" w:hAnsiTheme="majorHAnsi"/>
              </w:rPr>
              <w:t>个物品</w:t>
            </w:r>
            <m:oMath>
              <m:r>
                <w:rPr>
                  <w:rFonts w:ascii="Cambria Math" w:hAnsi="Cambria Math"/>
                </w:rPr>
                <m:t>A=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 w:rsidRPr="008B6CE2">
              <w:rPr>
                <w:rFonts w:asciiTheme="majorHAnsi" w:hAnsiTheme="majorHAnsi"/>
              </w:rPr>
              <w:t>，每个物品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 w:rsidRPr="008B6CE2">
              <w:rPr>
                <w:rFonts w:asciiTheme="majorHAnsi" w:hAnsiTheme="majorHAnsi"/>
              </w:rPr>
              <w:t>可表示为</w:t>
            </w:r>
            <m:oMath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oMath>
            <w:r w:rsidRPr="008B6CE2">
              <w:rPr>
                <w:rFonts w:asciiTheme="majorHAnsi" w:hAnsiTheme="majorHAnsi"/>
              </w:rPr>
              <w:t>，即价值和重量。请设计</w:t>
            </w:r>
            <w:r>
              <w:rPr>
                <w:rFonts w:asciiTheme="majorHAnsi" w:hAnsiTheme="majorHAnsi" w:hint="eastAsia"/>
              </w:rPr>
              <w:t>一动态规划方法</w:t>
            </w:r>
            <w:r w:rsidRPr="008B6CE2">
              <w:rPr>
                <w:rFonts w:asciiTheme="majorHAnsi" w:hAnsiTheme="majorHAnsi"/>
              </w:rPr>
              <w:t>将物品装入这三个背包，使得每个背包装入物品重量不超过各自容量，且装入物品的总价值最大。（共</w:t>
            </w:r>
            <w:r w:rsidRPr="008B6CE2">
              <w:rPr>
                <w:rFonts w:asciiTheme="majorHAnsi" w:hAnsiTheme="majorHAnsi"/>
              </w:rPr>
              <w:t>15</w:t>
            </w:r>
            <w:r w:rsidRPr="008B6CE2">
              <w:rPr>
                <w:rFonts w:asciiTheme="majorHAnsi" w:hAnsiTheme="majorHAnsi"/>
              </w:rPr>
              <w:t>分）</w:t>
            </w:r>
          </w:p>
          <w:p w14:paraId="210D81E6" w14:textId="72B17409" w:rsidR="00FA68EF" w:rsidRPr="00244D9A" w:rsidRDefault="00E0058F" w:rsidP="00FA68EF">
            <w:pPr>
              <w:pStyle w:val="aa"/>
              <w:ind w:left="360" w:firstLineChars="0" w:firstLine="0"/>
              <w:rPr>
                <w:rFonts w:asciiTheme="majorHAnsi" w:hAnsiTheme="majorHAnsi" w:hint="eastAsia"/>
              </w:rPr>
            </w:pPr>
            <w:r w:rsidRPr="00DF189C">
              <w:rPr>
                <w:rFonts w:asciiTheme="majorHAnsi" w:hAnsiTheme="majorHAnsi" w:hint="eastAsia"/>
                <w:b/>
                <w:bCs/>
              </w:rPr>
              <w:t>参考：</w:t>
            </w:r>
            <w:r>
              <w:rPr>
                <w:rFonts w:asciiTheme="majorHAnsi" w:hAnsiTheme="majorHAnsi" w:hint="eastAsia"/>
              </w:rPr>
              <w:t>f</w:t>
            </w:r>
            <w:r>
              <w:rPr>
                <w:rFonts w:asciiTheme="majorHAnsi" w:hAnsiTheme="majorHAnsi"/>
              </w:rPr>
              <w:t>(i,c1,c2,c3)=max{f(i-1),c1,c2,c3},</w:t>
            </w:r>
            <w:r w:rsidR="000F554C">
              <w:rPr>
                <w:rFonts w:asciiTheme="majorHAnsi" w:hAnsiTheme="majorHAnsi"/>
              </w:rPr>
              <w:t xml:space="preserve"> </w:t>
            </w:r>
            <w:r w:rsidR="00F26A5E">
              <w:rPr>
                <w:rFonts w:asciiTheme="majorHAnsi" w:hAnsiTheme="majorHAnsi"/>
              </w:rPr>
              <w:t>f(i-1,c1-wi,c2,c3)</w:t>
            </w:r>
            <w:r w:rsidR="00F26A5E">
              <w:rPr>
                <w:rFonts w:asciiTheme="majorHAnsi" w:hAnsiTheme="majorHAnsi"/>
              </w:rPr>
              <w:t>,</w:t>
            </w:r>
            <w:r w:rsidR="000F554C">
              <w:rPr>
                <w:rFonts w:asciiTheme="majorHAnsi" w:hAnsiTheme="majorHAnsi"/>
              </w:rPr>
              <w:t xml:space="preserve"> </w:t>
            </w:r>
            <w:r w:rsidR="00F26A5E">
              <w:rPr>
                <w:rFonts w:asciiTheme="majorHAnsi" w:hAnsiTheme="majorHAnsi"/>
              </w:rPr>
              <w:t>f(i-1,c1-wi,c2,c3),</w:t>
            </w:r>
            <w:r w:rsidR="000F554C">
              <w:rPr>
                <w:rFonts w:asciiTheme="majorHAnsi" w:hAnsiTheme="majorHAnsi"/>
              </w:rPr>
              <w:t xml:space="preserve"> </w:t>
            </w:r>
            <w:r w:rsidR="00F26A5E">
              <w:rPr>
                <w:rFonts w:asciiTheme="majorHAnsi" w:hAnsiTheme="majorHAnsi"/>
              </w:rPr>
              <w:t>f(i-1,c1-wi,c2,c3)</w:t>
            </w:r>
            <w:r w:rsidR="00F26A5E">
              <w:rPr>
                <w:rFonts w:asciiTheme="majorHAnsi" w:hAnsiTheme="majorHAnsi"/>
              </w:rPr>
              <w:t>}</w:t>
            </w:r>
            <w:r w:rsidR="000F554C">
              <w:rPr>
                <w:rFonts w:asciiTheme="majorHAnsi" w:hAnsiTheme="majorHAnsi" w:hint="eastAsia"/>
              </w:rPr>
              <w:t>表示物品</w:t>
            </w:r>
            <w:r w:rsidR="000F554C">
              <w:rPr>
                <w:rFonts w:asciiTheme="majorHAnsi" w:hAnsiTheme="majorHAnsi" w:hint="eastAsia"/>
              </w:rPr>
              <w:t>a</w:t>
            </w:r>
            <w:r w:rsidR="000F554C">
              <w:rPr>
                <w:rFonts w:asciiTheme="majorHAnsi" w:hAnsiTheme="majorHAnsi"/>
              </w:rPr>
              <w:t>1</w:t>
            </w:r>
            <w:r w:rsidR="000F554C">
              <w:rPr>
                <w:rFonts w:asciiTheme="majorHAnsi" w:hAnsiTheme="majorHAnsi" w:hint="eastAsia"/>
              </w:rPr>
              <w:t>至</w:t>
            </w:r>
            <w:r w:rsidR="000F554C">
              <w:rPr>
                <w:rFonts w:asciiTheme="majorHAnsi" w:hAnsiTheme="majorHAnsi" w:hint="eastAsia"/>
              </w:rPr>
              <w:t>a</w:t>
            </w:r>
            <w:r w:rsidR="000F554C">
              <w:rPr>
                <w:rFonts w:asciiTheme="majorHAnsi" w:hAnsiTheme="majorHAnsi"/>
              </w:rPr>
              <w:t>i</w:t>
            </w:r>
            <w:r w:rsidR="000F554C">
              <w:rPr>
                <w:rFonts w:asciiTheme="majorHAnsi" w:hAnsiTheme="majorHAnsi" w:hint="eastAsia"/>
              </w:rPr>
              <w:t>的最优解中不选</w:t>
            </w:r>
            <w:r w:rsidR="000F554C">
              <w:rPr>
                <w:rFonts w:asciiTheme="majorHAnsi" w:hAnsiTheme="majorHAnsi" w:hint="eastAsia"/>
              </w:rPr>
              <w:t>a</w:t>
            </w:r>
            <w:r w:rsidR="000F554C">
              <w:rPr>
                <w:rFonts w:asciiTheme="majorHAnsi" w:hAnsiTheme="majorHAnsi"/>
              </w:rPr>
              <w:t>i</w:t>
            </w:r>
            <w:r w:rsidR="000F554C">
              <w:rPr>
                <w:rFonts w:asciiTheme="majorHAnsi" w:hAnsiTheme="majorHAnsi" w:hint="eastAsia"/>
              </w:rPr>
              <w:t>，</w:t>
            </w:r>
            <w:r w:rsidR="00E441DD">
              <w:rPr>
                <w:rFonts w:asciiTheme="majorHAnsi" w:hAnsiTheme="majorHAnsi" w:hint="eastAsia"/>
              </w:rPr>
              <w:t>选中放入背包</w:t>
            </w:r>
            <w:r w:rsidR="00E441DD">
              <w:rPr>
                <w:rFonts w:asciiTheme="majorHAnsi" w:hAnsiTheme="majorHAnsi" w:hint="eastAsia"/>
              </w:rPr>
              <w:t>1</w:t>
            </w:r>
            <w:r w:rsidR="00E441DD">
              <w:rPr>
                <w:rFonts w:asciiTheme="majorHAnsi" w:hAnsiTheme="majorHAnsi" w:hint="eastAsia"/>
              </w:rPr>
              <w:t>，</w:t>
            </w:r>
            <w:r w:rsidR="00E441DD">
              <w:rPr>
                <w:rFonts w:asciiTheme="majorHAnsi" w:hAnsiTheme="majorHAnsi" w:hint="eastAsia"/>
              </w:rPr>
              <w:t>2</w:t>
            </w:r>
            <w:r w:rsidR="00E441DD">
              <w:rPr>
                <w:rFonts w:asciiTheme="majorHAnsi" w:hAnsiTheme="majorHAnsi" w:hint="eastAsia"/>
              </w:rPr>
              <w:t>，</w:t>
            </w:r>
            <w:r w:rsidR="00E441DD">
              <w:rPr>
                <w:rFonts w:asciiTheme="majorHAnsi" w:hAnsiTheme="majorHAnsi" w:hint="eastAsia"/>
              </w:rPr>
              <w:t>3</w:t>
            </w:r>
            <w:r w:rsidR="00E441DD">
              <w:rPr>
                <w:rFonts w:asciiTheme="majorHAnsi" w:hAnsiTheme="majorHAnsi" w:hint="eastAsia"/>
              </w:rPr>
              <w:t>的最大值。</w:t>
            </w:r>
          </w:p>
          <w:p w14:paraId="1D60402D" w14:textId="17FC7E4F" w:rsidR="0000378C" w:rsidRDefault="0000378C" w:rsidP="0000378C">
            <w:pPr>
              <w:pStyle w:val="aa"/>
              <w:numPr>
                <w:ilvl w:val="0"/>
                <w:numId w:val="4"/>
              </w:numPr>
              <w:ind w:firstLineChars="0"/>
              <w:rPr>
                <w:rFonts w:asciiTheme="majorHAnsi" w:hAnsiTheme="majorHAnsi"/>
              </w:rPr>
            </w:pPr>
            <w:r w:rsidRPr="008B6CE2">
              <w:rPr>
                <w:rFonts w:asciiTheme="majorHAnsi" w:hAnsiTheme="majorHAnsi"/>
              </w:rPr>
              <w:t>给定</w:t>
            </w:r>
            <m:oMath>
              <m:r>
                <w:rPr>
                  <w:rFonts w:ascii="Cambria Math" w:hAnsi="Cambria Math"/>
                </w:rPr>
                <m:t>n</m:t>
              </m:r>
            </m:oMath>
            <w:r w:rsidRPr="008B6CE2">
              <w:rPr>
                <w:rFonts w:asciiTheme="majorHAnsi" w:hAnsiTheme="majorHAnsi"/>
              </w:rPr>
              <w:t>个物体</w:t>
            </w:r>
            <m:oMath>
              <m:r>
                <w:rPr>
                  <w:rFonts w:ascii="Cambria Math" w:hAnsi="Cambria Math"/>
                </w:rPr>
                <m:t>A=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 w:rsidRPr="008B6CE2">
              <w:rPr>
                <w:rFonts w:asciiTheme="majorHAnsi" w:hAnsiTheme="majorHAnsi"/>
              </w:rPr>
              <w:t>，</w:t>
            </w:r>
            <w:r w:rsidR="002B329F" w:rsidRPr="002B329F">
              <w:rPr>
                <w:rFonts w:asciiTheme="majorHAnsi" w:hAnsiTheme="majorHAnsi" w:hint="eastAsia"/>
              </w:rPr>
              <w:t>设计一个算法从</w:t>
            </w:r>
            <w:r w:rsidR="00685172">
              <w:rPr>
                <w:rFonts w:asciiTheme="majorHAnsi" w:hAnsiTheme="majorHAnsi" w:hint="eastAsia"/>
              </w:rPr>
              <w:t>这</w:t>
            </w:r>
            <m:oMath>
              <m:r>
                <w:rPr>
                  <w:rFonts w:ascii="Cambria Math" w:hAnsi="Cambria Math"/>
                </w:rPr>
                <m:t>n</m:t>
              </m:r>
            </m:oMath>
            <w:r w:rsidR="002B329F" w:rsidRPr="002B329F">
              <w:rPr>
                <w:rFonts w:asciiTheme="majorHAnsi" w:hAnsiTheme="majorHAnsi" w:hint="eastAsia"/>
              </w:rPr>
              <w:t>个物体中取</w:t>
            </w:r>
            <m:oMath>
              <m:r>
                <w:rPr>
                  <w:rFonts w:ascii="Cambria Math" w:hAnsi="Cambria Math" w:hint="eastAsia"/>
                </w:rPr>
                <m:t>m</m:t>
              </m:r>
            </m:oMath>
            <w:r w:rsidR="002B329F" w:rsidRPr="002B329F">
              <w:rPr>
                <w:rFonts w:asciiTheme="majorHAnsi" w:hAnsiTheme="majorHAnsi" w:hint="eastAsia"/>
              </w:rPr>
              <w:t>个</w:t>
            </w:r>
            <w:r w:rsidR="00685172">
              <w:rPr>
                <w:rFonts w:asciiTheme="majorHAnsi" w:hAnsiTheme="majorHAnsi" w:hint="eastAsia"/>
              </w:rPr>
              <w:t>物体</w:t>
            </w:r>
            <w:r w:rsidR="002B329F" w:rsidRPr="002B329F">
              <w:rPr>
                <w:rFonts w:asciiTheme="majorHAnsi" w:hAnsiTheme="majorHAnsi" w:hint="eastAsia"/>
              </w:rPr>
              <w:t>，使每种组合的出现概率都相等</w:t>
            </w:r>
            <w:r w:rsidR="0010222F">
              <w:rPr>
                <w:rFonts w:asciiTheme="majorHAnsi" w:hAnsiTheme="majorHAnsi" w:hint="eastAsia"/>
              </w:rPr>
              <w:t>，给出算法</w:t>
            </w:r>
            <w:r w:rsidR="00383BCE">
              <w:rPr>
                <w:rFonts w:asciiTheme="majorHAnsi" w:hAnsiTheme="majorHAnsi" w:hint="eastAsia"/>
              </w:rPr>
              <w:t>思想及</w:t>
            </w:r>
            <w:r w:rsidR="0010222F">
              <w:rPr>
                <w:rFonts w:asciiTheme="majorHAnsi" w:hAnsiTheme="majorHAnsi" w:hint="eastAsia"/>
              </w:rPr>
              <w:t>伪代码</w:t>
            </w:r>
            <w:r w:rsidRPr="008B6CE2">
              <w:rPr>
                <w:rFonts w:asciiTheme="majorHAnsi" w:hAnsiTheme="majorHAnsi"/>
              </w:rPr>
              <w:t>。（共</w:t>
            </w:r>
            <w:r w:rsidRPr="008B6CE2">
              <w:rPr>
                <w:rFonts w:asciiTheme="majorHAnsi" w:hAnsiTheme="majorHAnsi"/>
              </w:rPr>
              <w:t>10</w:t>
            </w:r>
            <w:r w:rsidRPr="008B6CE2">
              <w:rPr>
                <w:rFonts w:asciiTheme="majorHAnsi" w:hAnsiTheme="majorHAnsi"/>
              </w:rPr>
              <w:t>分）</w:t>
            </w:r>
          </w:p>
          <w:p w14:paraId="3A68A332" w14:textId="0B607AB4" w:rsidR="00CD5FDD" w:rsidRPr="00C734A6" w:rsidRDefault="001F2A59" w:rsidP="00C734A6">
            <w:pPr>
              <w:pStyle w:val="aa"/>
              <w:ind w:left="360" w:firstLineChars="0" w:firstLine="0"/>
              <w:rPr>
                <w:sz w:val="22"/>
              </w:rPr>
            </w:pPr>
            <w:r w:rsidRPr="00A942E4">
              <w:rPr>
                <w:rFonts w:hint="eastAsia"/>
                <w:b/>
                <w:bCs/>
                <w:sz w:val="22"/>
              </w:rPr>
              <w:t>参考：</w:t>
            </w:r>
            <w:r>
              <w:rPr>
                <w:rFonts w:hint="eastAsia"/>
                <w:sz w:val="22"/>
              </w:rPr>
              <w:t>n</w:t>
            </w:r>
            <w:r>
              <w:rPr>
                <w:rFonts w:hint="eastAsia"/>
                <w:sz w:val="22"/>
              </w:rPr>
              <w:t>个物体取</w:t>
            </w:r>
            <w:r>
              <w:rPr>
                <w:rFonts w:hint="eastAsia"/>
                <w:sz w:val="22"/>
              </w:rPr>
              <w:t>m</w:t>
            </w:r>
            <w:r>
              <w:rPr>
                <w:rFonts w:hint="eastAsia"/>
                <w:sz w:val="22"/>
              </w:rPr>
              <w:t>个物体的概率：</w:t>
            </w: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(n,m)</w:t>
            </w:r>
          </w:p>
          <w:p w14:paraId="76862524" w14:textId="532ED912" w:rsidR="00926D51" w:rsidRPr="008B6CE2" w:rsidRDefault="00926D51" w:rsidP="00844ADC">
            <w:pPr>
              <w:pStyle w:val="aa"/>
              <w:ind w:left="360" w:firstLineChars="0" w:firstLine="0"/>
              <w:rPr>
                <w:rFonts w:asciiTheme="majorHAnsi" w:hAnsiTheme="majorHAnsi"/>
              </w:rPr>
            </w:pPr>
          </w:p>
        </w:tc>
      </w:tr>
    </w:tbl>
    <w:p w14:paraId="5E82643F" w14:textId="77777777" w:rsidR="00C91693" w:rsidRPr="008B6CE2" w:rsidRDefault="00C91693" w:rsidP="00B05E4D">
      <w:pPr>
        <w:adjustRightInd w:val="0"/>
        <w:snapToGrid w:val="0"/>
        <w:spacing w:beforeLines="20" w:before="62"/>
        <w:rPr>
          <w:rFonts w:asciiTheme="majorHAnsi" w:hAnsiTheme="majorHAnsi"/>
        </w:rPr>
      </w:pPr>
    </w:p>
    <w:sectPr w:rsidR="00C91693" w:rsidRPr="008B6CE2" w:rsidSect="00285A2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440" w:right="1646" w:bottom="1440" w:left="1620" w:header="284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DE5036" w14:textId="77777777" w:rsidR="004F1BEA" w:rsidRDefault="004F1BEA">
      <w:r>
        <w:separator/>
      </w:r>
    </w:p>
  </w:endnote>
  <w:endnote w:type="continuationSeparator" w:id="0">
    <w:p w14:paraId="4D06E8C8" w14:textId="77777777" w:rsidR="004F1BEA" w:rsidRDefault="004F1B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CB0807" w14:textId="77777777" w:rsidR="00FE219C" w:rsidRDefault="00FE219C" w:rsidP="007B09A2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29FFBAC1" w14:textId="77777777" w:rsidR="00FE219C" w:rsidRDefault="00FE219C" w:rsidP="007B09A2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824756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4199277" w14:textId="58FF20BE" w:rsidR="00FE219C" w:rsidRDefault="00FE219C">
            <w:pPr>
              <w:pStyle w:val="a7"/>
              <w:jc w:val="right"/>
            </w:pPr>
            <w:r>
              <w:rPr>
                <w:rFonts w:hint="eastAsia"/>
              </w:rPr>
              <w:t>第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83BC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rFonts w:hint="eastAsia"/>
                <w:lang w:val="zh-CN"/>
              </w:rPr>
              <w:t>页</w:t>
            </w:r>
            <w:r>
              <w:rPr>
                <w:lang w:val="zh-CN"/>
              </w:rPr>
              <w:t>/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83BC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Pr="00DF411E">
              <w:rPr>
                <w:rFonts w:hint="eastAsia"/>
                <w:bCs/>
              </w:rPr>
              <w:t>页</w:t>
            </w:r>
          </w:p>
        </w:sdtContent>
      </w:sdt>
    </w:sdtContent>
  </w:sdt>
  <w:p w14:paraId="5414BE63" w14:textId="77777777" w:rsidR="00FE219C" w:rsidRDefault="00FE219C" w:rsidP="007B09A2">
    <w:pPr>
      <w:pStyle w:val="a7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22461217"/>
      <w:docPartObj>
        <w:docPartGallery w:val="Page Numbers (Top of Page)"/>
        <w:docPartUnique/>
      </w:docPartObj>
    </w:sdtPr>
    <w:sdtEndPr/>
    <w:sdtContent>
      <w:p w14:paraId="4D915F97" w14:textId="405E0ABA" w:rsidR="00FE219C" w:rsidRDefault="00FE219C" w:rsidP="00DF411E">
        <w:pPr>
          <w:pStyle w:val="a7"/>
          <w:framePr w:wrap="around" w:vAnchor="text" w:hAnchor="margin" w:xAlign="right" w:y="1"/>
          <w:jc w:val="right"/>
          <w:rPr>
            <w:sz w:val="21"/>
            <w:szCs w:val="24"/>
          </w:rPr>
        </w:pPr>
        <w:r>
          <w:rPr>
            <w:rFonts w:hint="eastAsia"/>
          </w:rPr>
          <w:t>第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383BCE">
          <w:rPr>
            <w:b/>
            <w:bCs/>
            <w:noProof/>
          </w:rPr>
          <w:t>1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rFonts w:hint="eastAsia"/>
            <w:lang w:val="zh-CN"/>
          </w:rPr>
          <w:t>页</w:t>
        </w:r>
        <w:r>
          <w:rPr>
            <w:lang w:val="zh-CN"/>
          </w:rPr>
          <w:t>/</w:t>
        </w:r>
        <w:r>
          <w:rPr>
            <w:rFonts w:hint="eastAsia"/>
            <w:lang w:val="zh-CN"/>
          </w:rPr>
          <w:t>共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383BCE">
          <w:rPr>
            <w:b/>
            <w:bCs/>
            <w:noProof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 w:rsidRPr="00DF411E">
          <w:rPr>
            <w:rFonts w:hint="eastAsia"/>
            <w:bCs/>
          </w:rPr>
          <w:t>页</w:t>
        </w:r>
      </w:p>
    </w:sdtContent>
  </w:sdt>
  <w:p w14:paraId="5D0D112D" w14:textId="77777777" w:rsidR="00FE219C" w:rsidRDefault="00FE219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8BD95A" w14:textId="77777777" w:rsidR="004F1BEA" w:rsidRDefault="004F1BEA">
      <w:r>
        <w:separator/>
      </w:r>
    </w:p>
  </w:footnote>
  <w:footnote w:type="continuationSeparator" w:id="0">
    <w:p w14:paraId="465193CD" w14:textId="77777777" w:rsidR="004F1BEA" w:rsidRDefault="004F1B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B20D5E" w14:textId="77777777" w:rsidR="00FE219C" w:rsidRDefault="00FE219C" w:rsidP="00A86152">
    <w:pPr>
      <w:pStyle w:val="a3"/>
      <w:spacing w:before="24" w:after="2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620903" w14:textId="77777777" w:rsidR="00FE219C" w:rsidRPr="000B7777" w:rsidRDefault="00FE219C" w:rsidP="000B7777">
    <w:pPr>
      <w:pStyle w:val="a3"/>
      <w:spacing w:before="24" w:after="2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1843F" w14:textId="77777777" w:rsidR="00FE219C" w:rsidRDefault="00FE219C" w:rsidP="00A86152">
    <w:pPr>
      <w:pStyle w:val="a3"/>
      <w:spacing w:before="24" w:after="2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2325CFB"/>
    <w:multiLevelType w:val="singleLevel"/>
    <w:tmpl w:val="92325CFB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96E0F715"/>
    <w:multiLevelType w:val="singleLevel"/>
    <w:tmpl w:val="96E0F715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FCD14494"/>
    <w:multiLevelType w:val="singleLevel"/>
    <w:tmpl w:val="FCD14494"/>
    <w:lvl w:ilvl="0">
      <w:start w:val="1"/>
      <w:numFmt w:val="decimal"/>
      <w:suff w:val="space"/>
      <w:lvlText w:val="(%1)"/>
      <w:lvlJc w:val="left"/>
    </w:lvl>
  </w:abstractNum>
  <w:abstractNum w:abstractNumId="3" w15:restartNumberingAfterBreak="0">
    <w:nsid w:val="0236757A"/>
    <w:multiLevelType w:val="hybridMultilevel"/>
    <w:tmpl w:val="365E2F7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EAB620D"/>
    <w:multiLevelType w:val="hybridMultilevel"/>
    <w:tmpl w:val="6F00E1F0"/>
    <w:lvl w:ilvl="0" w:tplc="CAF6C05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6D052F9"/>
    <w:multiLevelType w:val="hybridMultilevel"/>
    <w:tmpl w:val="A8BCD13E"/>
    <w:lvl w:ilvl="0" w:tplc="B57288C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88534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269E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66856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A68277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6AE80B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DAA4D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91812F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34894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2F3881"/>
    <w:multiLevelType w:val="hybridMultilevel"/>
    <w:tmpl w:val="99668DC6"/>
    <w:lvl w:ilvl="0" w:tplc="5C9A012E">
      <w:start w:val="1"/>
      <w:numFmt w:val="lowerLetter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F1F0D3C"/>
    <w:multiLevelType w:val="hybridMultilevel"/>
    <w:tmpl w:val="91C22EE4"/>
    <w:lvl w:ilvl="0" w:tplc="6652D89C">
      <w:start w:val="3"/>
      <w:numFmt w:val="decimal"/>
      <w:lvlText w:val="%1、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197"/>
        </w:tabs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7"/>
        </w:tabs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7"/>
        </w:tabs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7"/>
        </w:tabs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7"/>
        </w:tabs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7"/>
        </w:tabs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7"/>
        </w:tabs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7"/>
        </w:tabs>
        <w:ind w:left="4137" w:hanging="420"/>
      </w:pPr>
    </w:lvl>
  </w:abstractNum>
  <w:abstractNum w:abstractNumId="8" w15:restartNumberingAfterBreak="0">
    <w:nsid w:val="25FC7ABA"/>
    <w:multiLevelType w:val="hybridMultilevel"/>
    <w:tmpl w:val="DA22EC06"/>
    <w:lvl w:ilvl="0" w:tplc="2EF28148">
      <w:start w:val="2"/>
      <w:numFmt w:val="decimal"/>
      <w:lvlText w:val="%1"/>
      <w:lvlJc w:val="left"/>
      <w:pPr>
        <w:ind w:left="72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128266"/>
    <w:multiLevelType w:val="singleLevel"/>
    <w:tmpl w:val="33128266"/>
    <w:lvl w:ilvl="0">
      <w:start w:val="6"/>
      <w:numFmt w:val="decimal"/>
      <w:suff w:val="space"/>
      <w:lvlText w:val="%1."/>
      <w:lvlJc w:val="left"/>
    </w:lvl>
  </w:abstractNum>
  <w:abstractNum w:abstractNumId="10" w15:restartNumberingAfterBreak="0">
    <w:nsid w:val="3734098B"/>
    <w:multiLevelType w:val="hybridMultilevel"/>
    <w:tmpl w:val="671E5C82"/>
    <w:lvl w:ilvl="0" w:tplc="D09A1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626638"/>
    <w:multiLevelType w:val="hybridMultilevel"/>
    <w:tmpl w:val="6F00E1F0"/>
    <w:lvl w:ilvl="0" w:tplc="CAF6C05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E4479D6"/>
    <w:multiLevelType w:val="hybridMultilevel"/>
    <w:tmpl w:val="8EE42568"/>
    <w:lvl w:ilvl="0" w:tplc="85AA3C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DE152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C276B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92DF0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4C08C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598BA1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3A253E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9057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84A0F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E235DD"/>
    <w:multiLevelType w:val="hybridMultilevel"/>
    <w:tmpl w:val="7C684922"/>
    <w:lvl w:ilvl="0" w:tplc="D09A1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BE3400"/>
    <w:multiLevelType w:val="singleLevel"/>
    <w:tmpl w:val="51CA395C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15" w15:restartNumberingAfterBreak="0">
    <w:nsid w:val="7C791423"/>
    <w:multiLevelType w:val="hybridMultilevel"/>
    <w:tmpl w:val="3880DA14"/>
    <w:lvl w:ilvl="0" w:tplc="64E08606">
      <w:start w:val="1"/>
      <w:numFmt w:val="decimal"/>
      <w:lvlText w:val="%1."/>
      <w:lvlJc w:val="left"/>
      <w:pPr>
        <w:ind w:left="720" w:hanging="360"/>
      </w:pPr>
      <w:rPr>
        <w:rFonts w:ascii="Times New Roman" w:eastAsia="宋体" w:hAnsi="Times New Roman" w:cs="Times New Roman"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F9D10F6"/>
    <w:multiLevelType w:val="hybridMultilevel"/>
    <w:tmpl w:val="B3F2CFB0"/>
    <w:lvl w:ilvl="0" w:tplc="A00EA1B8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7"/>
  </w:num>
  <w:num w:numId="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3"/>
  </w:num>
  <w:num w:numId="5">
    <w:abstractNumId w:val="11"/>
  </w:num>
  <w:num w:numId="6">
    <w:abstractNumId w:val="4"/>
  </w:num>
  <w:num w:numId="7">
    <w:abstractNumId w:val="5"/>
  </w:num>
  <w:num w:numId="8">
    <w:abstractNumId w:val="12"/>
  </w:num>
  <w:num w:numId="9">
    <w:abstractNumId w:val="10"/>
  </w:num>
  <w:num w:numId="10">
    <w:abstractNumId w:val="1"/>
  </w:num>
  <w:num w:numId="11">
    <w:abstractNumId w:val="15"/>
  </w:num>
  <w:num w:numId="12">
    <w:abstractNumId w:val="6"/>
  </w:num>
  <w:num w:numId="13">
    <w:abstractNumId w:val="8"/>
  </w:num>
  <w:num w:numId="14">
    <w:abstractNumId w:val="9"/>
  </w:num>
  <w:num w:numId="15">
    <w:abstractNumId w:val="0"/>
  </w:num>
  <w:num w:numId="16">
    <w:abstractNumId w:val="2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213AB"/>
    <w:rsid w:val="00003370"/>
    <w:rsid w:val="000034BD"/>
    <w:rsid w:val="0000378C"/>
    <w:rsid w:val="00003CE4"/>
    <w:rsid w:val="0000610A"/>
    <w:rsid w:val="000062F5"/>
    <w:rsid w:val="00006A59"/>
    <w:rsid w:val="00007FA1"/>
    <w:rsid w:val="00013206"/>
    <w:rsid w:val="0001361C"/>
    <w:rsid w:val="00016844"/>
    <w:rsid w:val="000168CD"/>
    <w:rsid w:val="000207A0"/>
    <w:rsid w:val="00021896"/>
    <w:rsid w:val="00021CCE"/>
    <w:rsid w:val="000222F1"/>
    <w:rsid w:val="00022C9A"/>
    <w:rsid w:val="0002566F"/>
    <w:rsid w:val="000304E8"/>
    <w:rsid w:val="000305C3"/>
    <w:rsid w:val="00031353"/>
    <w:rsid w:val="00032645"/>
    <w:rsid w:val="00034E86"/>
    <w:rsid w:val="00036B62"/>
    <w:rsid w:val="00037D37"/>
    <w:rsid w:val="00037FBD"/>
    <w:rsid w:val="000403C7"/>
    <w:rsid w:val="00040653"/>
    <w:rsid w:val="00042111"/>
    <w:rsid w:val="00046A4E"/>
    <w:rsid w:val="00050E4A"/>
    <w:rsid w:val="00052204"/>
    <w:rsid w:val="0005611A"/>
    <w:rsid w:val="00056E59"/>
    <w:rsid w:val="00057416"/>
    <w:rsid w:val="00060849"/>
    <w:rsid w:val="000625A8"/>
    <w:rsid w:val="00062AB5"/>
    <w:rsid w:val="000639B8"/>
    <w:rsid w:val="00063B0E"/>
    <w:rsid w:val="00063CD8"/>
    <w:rsid w:val="00065BC5"/>
    <w:rsid w:val="00066243"/>
    <w:rsid w:val="00066659"/>
    <w:rsid w:val="00071390"/>
    <w:rsid w:val="00071803"/>
    <w:rsid w:val="00071B63"/>
    <w:rsid w:val="000720B2"/>
    <w:rsid w:val="00072F28"/>
    <w:rsid w:val="000734BB"/>
    <w:rsid w:val="00073B86"/>
    <w:rsid w:val="00074A66"/>
    <w:rsid w:val="0007575A"/>
    <w:rsid w:val="00077A9E"/>
    <w:rsid w:val="00084684"/>
    <w:rsid w:val="00084CAD"/>
    <w:rsid w:val="00086720"/>
    <w:rsid w:val="00086A6A"/>
    <w:rsid w:val="00086D34"/>
    <w:rsid w:val="000872B1"/>
    <w:rsid w:val="00087FA2"/>
    <w:rsid w:val="00092604"/>
    <w:rsid w:val="000967AD"/>
    <w:rsid w:val="00096BF9"/>
    <w:rsid w:val="000975F6"/>
    <w:rsid w:val="00097A92"/>
    <w:rsid w:val="000A09F5"/>
    <w:rsid w:val="000A5FC0"/>
    <w:rsid w:val="000A6B53"/>
    <w:rsid w:val="000A6DD8"/>
    <w:rsid w:val="000A7BE4"/>
    <w:rsid w:val="000B174F"/>
    <w:rsid w:val="000B1CD0"/>
    <w:rsid w:val="000B28EF"/>
    <w:rsid w:val="000B31E1"/>
    <w:rsid w:val="000B3E5A"/>
    <w:rsid w:val="000B42CD"/>
    <w:rsid w:val="000B52BF"/>
    <w:rsid w:val="000B7777"/>
    <w:rsid w:val="000C05B9"/>
    <w:rsid w:val="000C18E0"/>
    <w:rsid w:val="000C1EC0"/>
    <w:rsid w:val="000C3200"/>
    <w:rsid w:val="000C3F9B"/>
    <w:rsid w:val="000C5406"/>
    <w:rsid w:val="000C54DC"/>
    <w:rsid w:val="000C57B1"/>
    <w:rsid w:val="000C6FE5"/>
    <w:rsid w:val="000C7FFE"/>
    <w:rsid w:val="000D68AE"/>
    <w:rsid w:val="000D77DA"/>
    <w:rsid w:val="000D7CA1"/>
    <w:rsid w:val="000E10F2"/>
    <w:rsid w:val="000E30BE"/>
    <w:rsid w:val="000E35C0"/>
    <w:rsid w:val="000E551B"/>
    <w:rsid w:val="000F157A"/>
    <w:rsid w:val="000F17AE"/>
    <w:rsid w:val="000F39AE"/>
    <w:rsid w:val="000F554C"/>
    <w:rsid w:val="000F59AA"/>
    <w:rsid w:val="000F774D"/>
    <w:rsid w:val="0010033E"/>
    <w:rsid w:val="00101B71"/>
    <w:rsid w:val="0010222F"/>
    <w:rsid w:val="00102381"/>
    <w:rsid w:val="001029B5"/>
    <w:rsid w:val="00106276"/>
    <w:rsid w:val="00106EBA"/>
    <w:rsid w:val="00107CB9"/>
    <w:rsid w:val="00112B5C"/>
    <w:rsid w:val="00113437"/>
    <w:rsid w:val="00114FF6"/>
    <w:rsid w:val="00115E62"/>
    <w:rsid w:val="00115FE6"/>
    <w:rsid w:val="00116388"/>
    <w:rsid w:val="00116B35"/>
    <w:rsid w:val="00117A97"/>
    <w:rsid w:val="0012125D"/>
    <w:rsid w:val="00122233"/>
    <w:rsid w:val="00122CA1"/>
    <w:rsid w:val="00123EED"/>
    <w:rsid w:val="001246C5"/>
    <w:rsid w:val="0012552A"/>
    <w:rsid w:val="001305D3"/>
    <w:rsid w:val="00131A9B"/>
    <w:rsid w:val="00134ACB"/>
    <w:rsid w:val="001360B5"/>
    <w:rsid w:val="00141806"/>
    <w:rsid w:val="00142731"/>
    <w:rsid w:val="0014458A"/>
    <w:rsid w:val="0014488E"/>
    <w:rsid w:val="001455A8"/>
    <w:rsid w:val="001472FC"/>
    <w:rsid w:val="00147502"/>
    <w:rsid w:val="00152E4C"/>
    <w:rsid w:val="0015476A"/>
    <w:rsid w:val="00155785"/>
    <w:rsid w:val="0016179C"/>
    <w:rsid w:val="00165D1A"/>
    <w:rsid w:val="00166BAD"/>
    <w:rsid w:val="001702AC"/>
    <w:rsid w:val="001705AB"/>
    <w:rsid w:val="00174F95"/>
    <w:rsid w:val="00177221"/>
    <w:rsid w:val="00177B2D"/>
    <w:rsid w:val="00177B47"/>
    <w:rsid w:val="0018493F"/>
    <w:rsid w:val="00185252"/>
    <w:rsid w:val="00186A0F"/>
    <w:rsid w:val="00186AF9"/>
    <w:rsid w:val="00186EE8"/>
    <w:rsid w:val="00187290"/>
    <w:rsid w:val="001900D6"/>
    <w:rsid w:val="00192FBE"/>
    <w:rsid w:val="00194392"/>
    <w:rsid w:val="00196C90"/>
    <w:rsid w:val="001A15D3"/>
    <w:rsid w:val="001A15DB"/>
    <w:rsid w:val="001A2C02"/>
    <w:rsid w:val="001A34DE"/>
    <w:rsid w:val="001A58A4"/>
    <w:rsid w:val="001A5949"/>
    <w:rsid w:val="001A5F6C"/>
    <w:rsid w:val="001A6FAA"/>
    <w:rsid w:val="001A7C0C"/>
    <w:rsid w:val="001A7FD7"/>
    <w:rsid w:val="001B0776"/>
    <w:rsid w:val="001B0BB7"/>
    <w:rsid w:val="001B39C8"/>
    <w:rsid w:val="001B3CB7"/>
    <w:rsid w:val="001B5574"/>
    <w:rsid w:val="001C034C"/>
    <w:rsid w:val="001C26DE"/>
    <w:rsid w:val="001C29B6"/>
    <w:rsid w:val="001C3A6F"/>
    <w:rsid w:val="001C3FCA"/>
    <w:rsid w:val="001C5CE1"/>
    <w:rsid w:val="001C6A4D"/>
    <w:rsid w:val="001D0ECE"/>
    <w:rsid w:val="001D3959"/>
    <w:rsid w:val="001D4BF0"/>
    <w:rsid w:val="001D54D3"/>
    <w:rsid w:val="001D7360"/>
    <w:rsid w:val="001E098A"/>
    <w:rsid w:val="001E14CB"/>
    <w:rsid w:val="001E1CEC"/>
    <w:rsid w:val="001E31FF"/>
    <w:rsid w:val="001E3A43"/>
    <w:rsid w:val="001F2A59"/>
    <w:rsid w:val="001F378E"/>
    <w:rsid w:val="001F48DA"/>
    <w:rsid w:val="001F7B7C"/>
    <w:rsid w:val="002001E0"/>
    <w:rsid w:val="00203362"/>
    <w:rsid w:val="002035FE"/>
    <w:rsid w:val="00203EC6"/>
    <w:rsid w:val="00203EE1"/>
    <w:rsid w:val="0020525E"/>
    <w:rsid w:val="00210C27"/>
    <w:rsid w:val="00213EFB"/>
    <w:rsid w:val="002154CF"/>
    <w:rsid w:val="002172B7"/>
    <w:rsid w:val="00221D1E"/>
    <w:rsid w:val="00222519"/>
    <w:rsid w:val="002237F8"/>
    <w:rsid w:val="00225742"/>
    <w:rsid w:val="00226450"/>
    <w:rsid w:val="0023131B"/>
    <w:rsid w:val="0023429E"/>
    <w:rsid w:val="002374B2"/>
    <w:rsid w:val="002403BD"/>
    <w:rsid w:val="00241113"/>
    <w:rsid w:val="00241FCB"/>
    <w:rsid w:val="002438E9"/>
    <w:rsid w:val="00243C5E"/>
    <w:rsid w:val="00244D9A"/>
    <w:rsid w:val="00253E13"/>
    <w:rsid w:val="00255CD5"/>
    <w:rsid w:val="00261566"/>
    <w:rsid w:val="002616EA"/>
    <w:rsid w:val="0026203E"/>
    <w:rsid w:val="002655E9"/>
    <w:rsid w:val="0026597F"/>
    <w:rsid w:val="00265E6F"/>
    <w:rsid w:val="00266800"/>
    <w:rsid w:val="002671D7"/>
    <w:rsid w:val="002674B0"/>
    <w:rsid w:val="00267F11"/>
    <w:rsid w:val="00273624"/>
    <w:rsid w:val="002737B6"/>
    <w:rsid w:val="00274D08"/>
    <w:rsid w:val="00274D7B"/>
    <w:rsid w:val="0027610F"/>
    <w:rsid w:val="00277C57"/>
    <w:rsid w:val="00281DCD"/>
    <w:rsid w:val="0028386E"/>
    <w:rsid w:val="002839F9"/>
    <w:rsid w:val="00283CFE"/>
    <w:rsid w:val="00283FCF"/>
    <w:rsid w:val="0028430D"/>
    <w:rsid w:val="00284359"/>
    <w:rsid w:val="0028464C"/>
    <w:rsid w:val="00285A20"/>
    <w:rsid w:val="002872EA"/>
    <w:rsid w:val="0028743E"/>
    <w:rsid w:val="00290302"/>
    <w:rsid w:val="00291EF8"/>
    <w:rsid w:val="0029417A"/>
    <w:rsid w:val="00295539"/>
    <w:rsid w:val="002A0F87"/>
    <w:rsid w:val="002A3460"/>
    <w:rsid w:val="002A395B"/>
    <w:rsid w:val="002A6C66"/>
    <w:rsid w:val="002B0795"/>
    <w:rsid w:val="002B0D82"/>
    <w:rsid w:val="002B2324"/>
    <w:rsid w:val="002B329F"/>
    <w:rsid w:val="002B721C"/>
    <w:rsid w:val="002B7646"/>
    <w:rsid w:val="002C4E78"/>
    <w:rsid w:val="002C5509"/>
    <w:rsid w:val="002C74AB"/>
    <w:rsid w:val="002D010E"/>
    <w:rsid w:val="002D15D7"/>
    <w:rsid w:val="002D1715"/>
    <w:rsid w:val="002D1E4C"/>
    <w:rsid w:val="002D5D6A"/>
    <w:rsid w:val="002D6FEE"/>
    <w:rsid w:val="002D7AE6"/>
    <w:rsid w:val="002E365B"/>
    <w:rsid w:val="002F077F"/>
    <w:rsid w:val="002F51B7"/>
    <w:rsid w:val="002F661C"/>
    <w:rsid w:val="002F7CA4"/>
    <w:rsid w:val="002F7DB5"/>
    <w:rsid w:val="002F7F79"/>
    <w:rsid w:val="00301044"/>
    <w:rsid w:val="00301BCF"/>
    <w:rsid w:val="0030263C"/>
    <w:rsid w:val="00302C57"/>
    <w:rsid w:val="00303E25"/>
    <w:rsid w:val="00305B30"/>
    <w:rsid w:val="003063B3"/>
    <w:rsid w:val="00311406"/>
    <w:rsid w:val="003128A0"/>
    <w:rsid w:val="003153E7"/>
    <w:rsid w:val="00315EA2"/>
    <w:rsid w:val="00316D8F"/>
    <w:rsid w:val="00316DF5"/>
    <w:rsid w:val="00317D6E"/>
    <w:rsid w:val="00317E76"/>
    <w:rsid w:val="00321EB2"/>
    <w:rsid w:val="00323088"/>
    <w:rsid w:val="0032398B"/>
    <w:rsid w:val="00330BAA"/>
    <w:rsid w:val="00333D2D"/>
    <w:rsid w:val="00334B15"/>
    <w:rsid w:val="003351B8"/>
    <w:rsid w:val="0033594E"/>
    <w:rsid w:val="00336131"/>
    <w:rsid w:val="00340545"/>
    <w:rsid w:val="0034181D"/>
    <w:rsid w:val="00341F4D"/>
    <w:rsid w:val="00346544"/>
    <w:rsid w:val="00346FCB"/>
    <w:rsid w:val="00350B83"/>
    <w:rsid w:val="00351ED5"/>
    <w:rsid w:val="00352F1B"/>
    <w:rsid w:val="00353F96"/>
    <w:rsid w:val="00355097"/>
    <w:rsid w:val="003555BA"/>
    <w:rsid w:val="00357602"/>
    <w:rsid w:val="00362596"/>
    <w:rsid w:val="003626BD"/>
    <w:rsid w:val="00363EDF"/>
    <w:rsid w:val="003642A1"/>
    <w:rsid w:val="003670EE"/>
    <w:rsid w:val="00367FF9"/>
    <w:rsid w:val="0037304F"/>
    <w:rsid w:val="00374174"/>
    <w:rsid w:val="00374B0A"/>
    <w:rsid w:val="00376BCE"/>
    <w:rsid w:val="00377C2F"/>
    <w:rsid w:val="0038206C"/>
    <w:rsid w:val="00383BCE"/>
    <w:rsid w:val="003861FD"/>
    <w:rsid w:val="00387F67"/>
    <w:rsid w:val="003919BC"/>
    <w:rsid w:val="003927E9"/>
    <w:rsid w:val="003949F4"/>
    <w:rsid w:val="0039633D"/>
    <w:rsid w:val="003A0B3D"/>
    <w:rsid w:val="003A0E92"/>
    <w:rsid w:val="003A1FDD"/>
    <w:rsid w:val="003A297F"/>
    <w:rsid w:val="003A3CE5"/>
    <w:rsid w:val="003A412D"/>
    <w:rsid w:val="003A6FC8"/>
    <w:rsid w:val="003A7C8D"/>
    <w:rsid w:val="003B0C89"/>
    <w:rsid w:val="003B3A84"/>
    <w:rsid w:val="003B6D88"/>
    <w:rsid w:val="003B6F33"/>
    <w:rsid w:val="003C2FC2"/>
    <w:rsid w:val="003C41CC"/>
    <w:rsid w:val="003C6A82"/>
    <w:rsid w:val="003C7FBC"/>
    <w:rsid w:val="003D1EF9"/>
    <w:rsid w:val="003D2581"/>
    <w:rsid w:val="003D282B"/>
    <w:rsid w:val="003D3760"/>
    <w:rsid w:val="003D54C4"/>
    <w:rsid w:val="003E0907"/>
    <w:rsid w:val="003E32E9"/>
    <w:rsid w:val="003E3B54"/>
    <w:rsid w:val="003E3B6E"/>
    <w:rsid w:val="003E3DAA"/>
    <w:rsid w:val="003E3FF5"/>
    <w:rsid w:val="003E5205"/>
    <w:rsid w:val="003E559D"/>
    <w:rsid w:val="003E5613"/>
    <w:rsid w:val="003E7DBA"/>
    <w:rsid w:val="003F00B9"/>
    <w:rsid w:val="003F04CA"/>
    <w:rsid w:val="003F0C02"/>
    <w:rsid w:val="003F16CB"/>
    <w:rsid w:val="003F302B"/>
    <w:rsid w:val="003F3AF0"/>
    <w:rsid w:val="003F4C0C"/>
    <w:rsid w:val="003F5F42"/>
    <w:rsid w:val="003F680F"/>
    <w:rsid w:val="00400B3D"/>
    <w:rsid w:val="00402B15"/>
    <w:rsid w:val="00403CEF"/>
    <w:rsid w:val="00407458"/>
    <w:rsid w:val="0041240D"/>
    <w:rsid w:val="004127D1"/>
    <w:rsid w:val="00413C13"/>
    <w:rsid w:val="004143D3"/>
    <w:rsid w:val="00414557"/>
    <w:rsid w:val="00415875"/>
    <w:rsid w:val="00417DF3"/>
    <w:rsid w:val="0042220B"/>
    <w:rsid w:val="00422E3F"/>
    <w:rsid w:val="0042382A"/>
    <w:rsid w:val="0042483C"/>
    <w:rsid w:val="0042525F"/>
    <w:rsid w:val="004260B9"/>
    <w:rsid w:val="00427E64"/>
    <w:rsid w:val="00431191"/>
    <w:rsid w:val="0043132D"/>
    <w:rsid w:val="00431A77"/>
    <w:rsid w:val="00433324"/>
    <w:rsid w:val="00435B8F"/>
    <w:rsid w:val="00435D57"/>
    <w:rsid w:val="00436E4A"/>
    <w:rsid w:val="00437336"/>
    <w:rsid w:val="004423E1"/>
    <w:rsid w:val="00443444"/>
    <w:rsid w:val="004460EF"/>
    <w:rsid w:val="00446392"/>
    <w:rsid w:val="004465E7"/>
    <w:rsid w:val="00447DEA"/>
    <w:rsid w:val="00447DFE"/>
    <w:rsid w:val="004515C1"/>
    <w:rsid w:val="004516B2"/>
    <w:rsid w:val="004519E1"/>
    <w:rsid w:val="0045292B"/>
    <w:rsid w:val="00454A99"/>
    <w:rsid w:val="00455A21"/>
    <w:rsid w:val="0045609C"/>
    <w:rsid w:val="00456B0E"/>
    <w:rsid w:val="004578A6"/>
    <w:rsid w:val="00457A2D"/>
    <w:rsid w:val="00457EA2"/>
    <w:rsid w:val="00465A9C"/>
    <w:rsid w:val="00465B34"/>
    <w:rsid w:val="004728D8"/>
    <w:rsid w:val="00472D3C"/>
    <w:rsid w:val="00475456"/>
    <w:rsid w:val="0047623F"/>
    <w:rsid w:val="00476DBE"/>
    <w:rsid w:val="00477AFD"/>
    <w:rsid w:val="00477D76"/>
    <w:rsid w:val="0048046B"/>
    <w:rsid w:val="00480714"/>
    <w:rsid w:val="0048126E"/>
    <w:rsid w:val="00481EF6"/>
    <w:rsid w:val="00482123"/>
    <w:rsid w:val="004877CF"/>
    <w:rsid w:val="00490055"/>
    <w:rsid w:val="00490BD7"/>
    <w:rsid w:val="004935DB"/>
    <w:rsid w:val="00493963"/>
    <w:rsid w:val="00494694"/>
    <w:rsid w:val="00494B3B"/>
    <w:rsid w:val="00494BEA"/>
    <w:rsid w:val="00494CD8"/>
    <w:rsid w:val="0049523E"/>
    <w:rsid w:val="004962E5"/>
    <w:rsid w:val="00497906"/>
    <w:rsid w:val="004A1ACB"/>
    <w:rsid w:val="004A50A8"/>
    <w:rsid w:val="004B1F2B"/>
    <w:rsid w:val="004B340D"/>
    <w:rsid w:val="004B6813"/>
    <w:rsid w:val="004B79EC"/>
    <w:rsid w:val="004C2921"/>
    <w:rsid w:val="004C7253"/>
    <w:rsid w:val="004D0BF2"/>
    <w:rsid w:val="004D3379"/>
    <w:rsid w:val="004D3C90"/>
    <w:rsid w:val="004D4F61"/>
    <w:rsid w:val="004D71EB"/>
    <w:rsid w:val="004E057A"/>
    <w:rsid w:val="004E107A"/>
    <w:rsid w:val="004E2255"/>
    <w:rsid w:val="004E4C7A"/>
    <w:rsid w:val="004E5199"/>
    <w:rsid w:val="004E72D9"/>
    <w:rsid w:val="004E7E9C"/>
    <w:rsid w:val="004F1BEA"/>
    <w:rsid w:val="004F28C8"/>
    <w:rsid w:val="004F2A2C"/>
    <w:rsid w:val="004F39B6"/>
    <w:rsid w:val="004F3A63"/>
    <w:rsid w:val="0050031F"/>
    <w:rsid w:val="00504207"/>
    <w:rsid w:val="0050788A"/>
    <w:rsid w:val="00510F9F"/>
    <w:rsid w:val="00515357"/>
    <w:rsid w:val="005167A6"/>
    <w:rsid w:val="00520D08"/>
    <w:rsid w:val="00521419"/>
    <w:rsid w:val="0052533B"/>
    <w:rsid w:val="0052552E"/>
    <w:rsid w:val="00525A81"/>
    <w:rsid w:val="00527416"/>
    <w:rsid w:val="00537960"/>
    <w:rsid w:val="0054086B"/>
    <w:rsid w:val="005408FA"/>
    <w:rsid w:val="005450C6"/>
    <w:rsid w:val="00545C56"/>
    <w:rsid w:val="00546249"/>
    <w:rsid w:val="005467B1"/>
    <w:rsid w:val="005525C9"/>
    <w:rsid w:val="005527EA"/>
    <w:rsid w:val="00552C01"/>
    <w:rsid w:val="005552FA"/>
    <w:rsid w:val="00556CD0"/>
    <w:rsid w:val="00557718"/>
    <w:rsid w:val="0056009E"/>
    <w:rsid w:val="00563855"/>
    <w:rsid w:val="00563E95"/>
    <w:rsid w:val="00564E53"/>
    <w:rsid w:val="00566179"/>
    <w:rsid w:val="005669C2"/>
    <w:rsid w:val="00567021"/>
    <w:rsid w:val="005702A8"/>
    <w:rsid w:val="00570483"/>
    <w:rsid w:val="00571252"/>
    <w:rsid w:val="00571309"/>
    <w:rsid w:val="00571CC5"/>
    <w:rsid w:val="005721F8"/>
    <w:rsid w:val="00572510"/>
    <w:rsid w:val="005729A7"/>
    <w:rsid w:val="00572D15"/>
    <w:rsid w:val="0057386C"/>
    <w:rsid w:val="0057504F"/>
    <w:rsid w:val="00576EA0"/>
    <w:rsid w:val="00577B1D"/>
    <w:rsid w:val="0058457C"/>
    <w:rsid w:val="00587E5D"/>
    <w:rsid w:val="00590140"/>
    <w:rsid w:val="00591F5B"/>
    <w:rsid w:val="00592121"/>
    <w:rsid w:val="00593634"/>
    <w:rsid w:val="0059367E"/>
    <w:rsid w:val="00595013"/>
    <w:rsid w:val="00595573"/>
    <w:rsid w:val="00596378"/>
    <w:rsid w:val="005A0BCF"/>
    <w:rsid w:val="005A2EF0"/>
    <w:rsid w:val="005A303D"/>
    <w:rsid w:val="005A398E"/>
    <w:rsid w:val="005A481D"/>
    <w:rsid w:val="005A4924"/>
    <w:rsid w:val="005A6359"/>
    <w:rsid w:val="005A7753"/>
    <w:rsid w:val="005B0540"/>
    <w:rsid w:val="005B104F"/>
    <w:rsid w:val="005B253A"/>
    <w:rsid w:val="005B3956"/>
    <w:rsid w:val="005B75EF"/>
    <w:rsid w:val="005B7A72"/>
    <w:rsid w:val="005C14FE"/>
    <w:rsid w:val="005C1E03"/>
    <w:rsid w:val="005C2535"/>
    <w:rsid w:val="005C2655"/>
    <w:rsid w:val="005C2C4F"/>
    <w:rsid w:val="005C2CF4"/>
    <w:rsid w:val="005C4B69"/>
    <w:rsid w:val="005C5A7C"/>
    <w:rsid w:val="005C6EBA"/>
    <w:rsid w:val="005D0C11"/>
    <w:rsid w:val="005D1177"/>
    <w:rsid w:val="005D1691"/>
    <w:rsid w:val="005D2EDD"/>
    <w:rsid w:val="005D3162"/>
    <w:rsid w:val="005D343F"/>
    <w:rsid w:val="005D44A5"/>
    <w:rsid w:val="005D5362"/>
    <w:rsid w:val="005D6A18"/>
    <w:rsid w:val="005D6A22"/>
    <w:rsid w:val="005D7BEC"/>
    <w:rsid w:val="005E0F15"/>
    <w:rsid w:val="005E118D"/>
    <w:rsid w:val="005E29E0"/>
    <w:rsid w:val="005E5AB5"/>
    <w:rsid w:val="005E5C5A"/>
    <w:rsid w:val="005E5CB4"/>
    <w:rsid w:val="005E5E56"/>
    <w:rsid w:val="005E7BEC"/>
    <w:rsid w:val="006011F4"/>
    <w:rsid w:val="00604695"/>
    <w:rsid w:val="00604C62"/>
    <w:rsid w:val="0060532E"/>
    <w:rsid w:val="00605BC3"/>
    <w:rsid w:val="00606DBC"/>
    <w:rsid w:val="00607B29"/>
    <w:rsid w:val="00611CC5"/>
    <w:rsid w:val="00612AAB"/>
    <w:rsid w:val="006133C2"/>
    <w:rsid w:val="006142C9"/>
    <w:rsid w:val="006165D0"/>
    <w:rsid w:val="00622BE6"/>
    <w:rsid w:val="00624C21"/>
    <w:rsid w:val="00625227"/>
    <w:rsid w:val="006268CD"/>
    <w:rsid w:val="00626DF0"/>
    <w:rsid w:val="00630D2A"/>
    <w:rsid w:val="00632D39"/>
    <w:rsid w:val="006343AD"/>
    <w:rsid w:val="00634DC7"/>
    <w:rsid w:val="00634E15"/>
    <w:rsid w:val="00636B5D"/>
    <w:rsid w:val="0064034D"/>
    <w:rsid w:val="00640C36"/>
    <w:rsid w:val="00642588"/>
    <w:rsid w:val="006445CD"/>
    <w:rsid w:val="00650387"/>
    <w:rsid w:val="006537CF"/>
    <w:rsid w:val="00654C0E"/>
    <w:rsid w:val="0065603B"/>
    <w:rsid w:val="00657172"/>
    <w:rsid w:val="0066083A"/>
    <w:rsid w:val="0066095E"/>
    <w:rsid w:val="00660FC1"/>
    <w:rsid w:val="006611F3"/>
    <w:rsid w:val="006647C3"/>
    <w:rsid w:val="0066590D"/>
    <w:rsid w:val="00666057"/>
    <w:rsid w:val="0066754E"/>
    <w:rsid w:val="0067254A"/>
    <w:rsid w:val="00672B54"/>
    <w:rsid w:val="00673234"/>
    <w:rsid w:val="00674DAB"/>
    <w:rsid w:val="00676733"/>
    <w:rsid w:val="00677B5B"/>
    <w:rsid w:val="0068156F"/>
    <w:rsid w:val="006818E0"/>
    <w:rsid w:val="00685172"/>
    <w:rsid w:val="00685208"/>
    <w:rsid w:val="0068532C"/>
    <w:rsid w:val="006856BF"/>
    <w:rsid w:val="00690068"/>
    <w:rsid w:val="00691A46"/>
    <w:rsid w:val="006938FC"/>
    <w:rsid w:val="00694C09"/>
    <w:rsid w:val="0069682A"/>
    <w:rsid w:val="00696C8C"/>
    <w:rsid w:val="006A2207"/>
    <w:rsid w:val="006A4D5F"/>
    <w:rsid w:val="006A63C3"/>
    <w:rsid w:val="006A663F"/>
    <w:rsid w:val="006A69FC"/>
    <w:rsid w:val="006A71A3"/>
    <w:rsid w:val="006B0A8F"/>
    <w:rsid w:val="006B26F1"/>
    <w:rsid w:val="006B2C8C"/>
    <w:rsid w:val="006B5513"/>
    <w:rsid w:val="006B59E6"/>
    <w:rsid w:val="006B6FD0"/>
    <w:rsid w:val="006B7A1F"/>
    <w:rsid w:val="006C03FC"/>
    <w:rsid w:val="006C1187"/>
    <w:rsid w:val="006C41B4"/>
    <w:rsid w:val="006C44F5"/>
    <w:rsid w:val="006C6A81"/>
    <w:rsid w:val="006C74AA"/>
    <w:rsid w:val="006D1240"/>
    <w:rsid w:val="006D2385"/>
    <w:rsid w:val="006D29FE"/>
    <w:rsid w:val="006D3BE9"/>
    <w:rsid w:val="006D4918"/>
    <w:rsid w:val="006D5C69"/>
    <w:rsid w:val="006D6EBB"/>
    <w:rsid w:val="006E4B02"/>
    <w:rsid w:val="006E77D9"/>
    <w:rsid w:val="006F0023"/>
    <w:rsid w:val="006F3072"/>
    <w:rsid w:val="006F3BF8"/>
    <w:rsid w:val="006F429F"/>
    <w:rsid w:val="006F5802"/>
    <w:rsid w:val="006F6572"/>
    <w:rsid w:val="006F6B96"/>
    <w:rsid w:val="00702134"/>
    <w:rsid w:val="0070234E"/>
    <w:rsid w:val="007025FB"/>
    <w:rsid w:val="0070397F"/>
    <w:rsid w:val="00704720"/>
    <w:rsid w:val="00705B0A"/>
    <w:rsid w:val="00706019"/>
    <w:rsid w:val="00707E6F"/>
    <w:rsid w:val="00710E04"/>
    <w:rsid w:val="00715978"/>
    <w:rsid w:val="00717124"/>
    <w:rsid w:val="00720189"/>
    <w:rsid w:val="007213AB"/>
    <w:rsid w:val="00722DA4"/>
    <w:rsid w:val="007244D9"/>
    <w:rsid w:val="0072567F"/>
    <w:rsid w:val="00725AB6"/>
    <w:rsid w:val="0072608F"/>
    <w:rsid w:val="00727362"/>
    <w:rsid w:val="00730651"/>
    <w:rsid w:val="0073069C"/>
    <w:rsid w:val="00730CD0"/>
    <w:rsid w:val="0073120A"/>
    <w:rsid w:val="007322A2"/>
    <w:rsid w:val="00732876"/>
    <w:rsid w:val="00733011"/>
    <w:rsid w:val="00734F21"/>
    <w:rsid w:val="00735969"/>
    <w:rsid w:val="00735A4C"/>
    <w:rsid w:val="007363D8"/>
    <w:rsid w:val="00736492"/>
    <w:rsid w:val="007372AD"/>
    <w:rsid w:val="00737644"/>
    <w:rsid w:val="007377C2"/>
    <w:rsid w:val="00740766"/>
    <w:rsid w:val="007411A6"/>
    <w:rsid w:val="00741B5F"/>
    <w:rsid w:val="007420A1"/>
    <w:rsid w:val="00742EF2"/>
    <w:rsid w:val="0074427B"/>
    <w:rsid w:val="0074728A"/>
    <w:rsid w:val="0074761A"/>
    <w:rsid w:val="0075175D"/>
    <w:rsid w:val="00752FCB"/>
    <w:rsid w:val="007531FF"/>
    <w:rsid w:val="00754CB4"/>
    <w:rsid w:val="0075686F"/>
    <w:rsid w:val="00761E3D"/>
    <w:rsid w:val="007620BF"/>
    <w:rsid w:val="00762873"/>
    <w:rsid w:val="007629E5"/>
    <w:rsid w:val="00764879"/>
    <w:rsid w:val="00764ACD"/>
    <w:rsid w:val="007660CA"/>
    <w:rsid w:val="0076635C"/>
    <w:rsid w:val="00767A0A"/>
    <w:rsid w:val="00770716"/>
    <w:rsid w:val="00772D8F"/>
    <w:rsid w:val="007742D9"/>
    <w:rsid w:val="00774DCB"/>
    <w:rsid w:val="00776FF4"/>
    <w:rsid w:val="007771CC"/>
    <w:rsid w:val="007801ED"/>
    <w:rsid w:val="00780EDC"/>
    <w:rsid w:val="00784FA2"/>
    <w:rsid w:val="00785479"/>
    <w:rsid w:val="00785ED1"/>
    <w:rsid w:val="00787CFC"/>
    <w:rsid w:val="00790F01"/>
    <w:rsid w:val="00791707"/>
    <w:rsid w:val="007931FE"/>
    <w:rsid w:val="0079473C"/>
    <w:rsid w:val="00794C5E"/>
    <w:rsid w:val="00794EED"/>
    <w:rsid w:val="00795566"/>
    <w:rsid w:val="00795A25"/>
    <w:rsid w:val="00796B76"/>
    <w:rsid w:val="007A0B39"/>
    <w:rsid w:val="007A384C"/>
    <w:rsid w:val="007A38B1"/>
    <w:rsid w:val="007A4F6D"/>
    <w:rsid w:val="007A6372"/>
    <w:rsid w:val="007A64A9"/>
    <w:rsid w:val="007B020D"/>
    <w:rsid w:val="007B09A2"/>
    <w:rsid w:val="007B0D9C"/>
    <w:rsid w:val="007B0EDB"/>
    <w:rsid w:val="007B1996"/>
    <w:rsid w:val="007B461C"/>
    <w:rsid w:val="007B4BFE"/>
    <w:rsid w:val="007B6AF7"/>
    <w:rsid w:val="007C2C38"/>
    <w:rsid w:val="007C30E3"/>
    <w:rsid w:val="007C39DB"/>
    <w:rsid w:val="007C5BFD"/>
    <w:rsid w:val="007C61F1"/>
    <w:rsid w:val="007D1346"/>
    <w:rsid w:val="007D1804"/>
    <w:rsid w:val="007D18A2"/>
    <w:rsid w:val="007D1D66"/>
    <w:rsid w:val="007D2D92"/>
    <w:rsid w:val="007D312C"/>
    <w:rsid w:val="007D426D"/>
    <w:rsid w:val="007D51A8"/>
    <w:rsid w:val="007D79D1"/>
    <w:rsid w:val="007D7CDB"/>
    <w:rsid w:val="007E015C"/>
    <w:rsid w:val="007E13A2"/>
    <w:rsid w:val="007E1788"/>
    <w:rsid w:val="007E2839"/>
    <w:rsid w:val="007E4144"/>
    <w:rsid w:val="007E4D3D"/>
    <w:rsid w:val="007E51F8"/>
    <w:rsid w:val="007F2660"/>
    <w:rsid w:val="007F2DD8"/>
    <w:rsid w:val="007F398B"/>
    <w:rsid w:val="007F43DB"/>
    <w:rsid w:val="007F4B5E"/>
    <w:rsid w:val="007F50A3"/>
    <w:rsid w:val="007F7E4A"/>
    <w:rsid w:val="008015BB"/>
    <w:rsid w:val="00801AC7"/>
    <w:rsid w:val="008020CC"/>
    <w:rsid w:val="00802548"/>
    <w:rsid w:val="008047A4"/>
    <w:rsid w:val="0080515A"/>
    <w:rsid w:val="00805579"/>
    <w:rsid w:val="008068FB"/>
    <w:rsid w:val="008101C5"/>
    <w:rsid w:val="00810807"/>
    <w:rsid w:val="00811045"/>
    <w:rsid w:val="00811ACF"/>
    <w:rsid w:val="008127BD"/>
    <w:rsid w:val="00822935"/>
    <w:rsid w:val="0082375D"/>
    <w:rsid w:val="008261E0"/>
    <w:rsid w:val="00827C98"/>
    <w:rsid w:val="0083277A"/>
    <w:rsid w:val="00832EAB"/>
    <w:rsid w:val="0083335A"/>
    <w:rsid w:val="00833953"/>
    <w:rsid w:val="00840D23"/>
    <w:rsid w:val="008435FC"/>
    <w:rsid w:val="00844ADC"/>
    <w:rsid w:val="0084564F"/>
    <w:rsid w:val="00847AEC"/>
    <w:rsid w:val="00851409"/>
    <w:rsid w:val="00857BB7"/>
    <w:rsid w:val="00861446"/>
    <w:rsid w:val="0086181F"/>
    <w:rsid w:val="00866D12"/>
    <w:rsid w:val="008676B2"/>
    <w:rsid w:val="00867A97"/>
    <w:rsid w:val="00867F15"/>
    <w:rsid w:val="00872825"/>
    <w:rsid w:val="0087296D"/>
    <w:rsid w:val="00872A85"/>
    <w:rsid w:val="008743E1"/>
    <w:rsid w:val="008746E1"/>
    <w:rsid w:val="008749C0"/>
    <w:rsid w:val="00875AB3"/>
    <w:rsid w:val="008771FA"/>
    <w:rsid w:val="00887B8B"/>
    <w:rsid w:val="00891A64"/>
    <w:rsid w:val="008931A6"/>
    <w:rsid w:val="00893EF7"/>
    <w:rsid w:val="00897A59"/>
    <w:rsid w:val="008A1C9E"/>
    <w:rsid w:val="008A3216"/>
    <w:rsid w:val="008A5255"/>
    <w:rsid w:val="008A5DD2"/>
    <w:rsid w:val="008A7CC5"/>
    <w:rsid w:val="008B0D5E"/>
    <w:rsid w:val="008B1AB0"/>
    <w:rsid w:val="008B1B77"/>
    <w:rsid w:val="008B24A5"/>
    <w:rsid w:val="008B5272"/>
    <w:rsid w:val="008B5340"/>
    <w:rsid w:val="008B589A"/>
    <w:rsid w:val="008B5E97"/>
    <w:rsid w:val="008B6CE2"/>
    <w:rsid w:val="008B7CFE"/>
    <w:rsid w:val="008C0ED1"/>
    <w:rsid w:val="008C5555"/>
    <w:rsid w:val="008C608D"/>
    <w:rsid w:val="008C7D04"/>
    <w:rsid w:val="008D019E"/>
    <w:rsid w:val="008D1ACC"/>
    <w:rsid w:val="008D2401"/>
    <w:rsid w:val="008D4634"/>
    <w:rsid w:val="008D711A"/>
    <w:rsid w:val="008D74B2"/>
    <w:rsid w:val="008E0380"/>
    <w:rsid w:val="008E1599"/>
    <w:rsid w:val="008E4761"/>
    <w:rsid w:val="008E62A3"/>
    <w:rsid w:val="008E705C"/>
    <w:rsid w:val="008E74D2"/>
    <w:rsid w:val="008E7D90"/>
    <w:rsid w:val="008F18AE"/>
    <w:rsid w:val="008F197C"/>
    <w:rsid w:val="008F4599"/>
    <w:rsid w:val="008F497D"/>
    <w:rsid w:val="008F5104"/>
    <w:rsid w:val="00900F74"/>
    <w:rsid w:val="009013C0"/>
    <w:rsid w:val="00903A3E"/>
    <w:rsid w:val="00904BE2"/>
    <w:rsid w:val="00905337"/>
    <w:rsid w:val="00905A22"/>
    <w:rsid w:val="00906030"/>
    <w:rsid w:val="0091218E"/>
    <w:rsid w:val="009126BD"/>
    <w:rsid w:val="00912C60"/>
    <w:rsid w:val="009146DF"/>
    <w:rsid w:val="00915254"/>
    <w:rsid w:val="009160DC"/>
    <w:rsid w:val="00917A03"/>
    <w:rsid w:val="00920034"/>
    <w:rsid w:val="00921640"/>
    <w:rsid w:val="00921E72"/>
    <w:rsid w:val="00922779"/>
    <w:rsid w:val="00922A83"/>
    <w:rsid w:val="00922D5F"/>
    <w:rsid w:val="009245FE"/>
    <w:rsid w:val="00926335"/>
    <w:rsid w:val="009263C2"/>
    <w:rsid w:val="00926D51"/>
    <w:rsid w:val="009272A7"/>
    <w:rsid w:val="00927F97"/>
    <w:rsid w:val="00930F30"/>
    <w:rsid w:val="009328EB"/>
    <w:rsid w:val="00932E35"/>
    <w:rsid w:val="00933504"/>
    <w:rsid w:val="009339C7"/>
    <w:rsid w:val="00935863"/>
    <w:rsid w:val="00935B7A"/>
    <w:rsid w:val="0094152C"/>
    <w:rsid w:val="00942B3A"/>
    <w:rsid w:val="00950C43"/>
    <w:rsid w:val="009521DB"/>
    <w:rsid w:val="00954F5B"/>
    <w:rsid w:val="009570C6"/>
    <w:rsid w:val="0095712C"/>
    <w:rsid w:val="009577BE"/>
    <w:rsid w:val="009601F9"/>
    <w:rsid w:val="009608E3"/>
    <w:rsid w:val="00960A46"/>
    <w:rsid w:val="00960F90"/>
    <w:rsid w:val="00961297"/>
    <w:rsid w:val="009625AA"/>
    <w:rsid w:val="00965233"/>
    <w:rsid w:val="00965E77"/>
    <w:rsid w:val="00971DF7"/>
    <w:rsid w:val="00975F7A"/>
    <w:rsid w:val="00976798"/>
    <w:rsid w:val="009773D4"/>
    <w:rsid w:val="00977B8F"/>
    <w:rsid w:val="00981328"/>
    <w:rsid w:val="009833C7"/>
    <w:rsid w:val="00984DBD"/>
    <w:rsid w:val="0098531D"/>
    <w:rsid w:val="00986DAF"/>
    <w:rsid w:val="00987304"/>
    <w:rsid w:val="00987C96"/>
    <w:rsid w:val="009908E0"/>
    <w:rsid w:val="00992285"/>
    <w:rsid w:val="00992D4E"/>
    <w:rsid w:val="0099441C"/>
    <w:rsid w:val="0099494E"/>
    <w:rsid w:val="00997801"/>
    <w:rsid w:val="009A0027"/>
    <w:rsid w:val="009A3A51"/>
    <w:rsid w:val="009A3C41"/>
    <w:rsid w:val="009A45CF"/>
    <w:rsid w:val="009B057D"/>
    <w:rsid w:val="009B07D0"/>
    <w:rsid w:val="009B3399"/>
    <w:rsid w:val="009B33AF"/>
    <w:rsid w:val="009B3FA4"/>
    <w:rsid w:val="009B4165"/>
    <w:rsid w:val="009B4E27"/>
    <w:rsid w:val="009B5943"/>
    <w:rsid w:val="009C1946"/>
    <w:rsid w:val="009C3299"/>
    <w:rsid w:val="009C422F"/>
    <w:rsid w:val="009C42D6"/>
    <w:rsid w:val="009D15FD"/>
    <w:rsid w:val="009D455A"/>
    <w:rsid w:val="009D5B73"/>
    <w:rsid w:val="009D5C3B"/>
    <w:rsid w:val="009D7533"/>
    <w:rsid w:val="009D79E6"/>
    <w:rsid w:val="009D7C6E"/>
    <w:rsid w:val="009E27FC"/>
    <w:rsid w:val="009E60D6"/>
    <w:rsid w:val="009E6ED1"/>
    <w:rsid w:val="009F23E6"/>
    <w:rsid w:val="009F281A"/>
    <w:rsid w:val="009F2A10"/>
    <w:rsid w:val="009F5BCD"/>
    <w:rsid w:val="009F5F25"/>
    <w:rsid w:val="009F60BD"/>
    <w:rsid w:val="00A00449"/>
    <w:rsid w:val="00A01115"/>
    <w:rsid w:val="00A01CB3"/>
    <w:rsid w:val="00A03FB1"/>
    <w:rsid w:val="00A049DB"/>
    <w:rsid w:val="00A04BB9"/>
    <w:rsid w:val="00A06E91"/>
    <w:rsid w:val="00A108A7"/>
    <w:rsid w:val="00A124B8"/>
    <w:rsid w:val="00A1795D"/>
    <w:rsid w:val="00A2313A"/>
    <w:rsid w:val="00A232CD"/>
    <w:rsid w:val="00A244ED"/>
    <w:rsid w:val="00A26038"/>
    <w:rsid w:val="00A27945"/>
    <w:rsid w:val="00A30EF8"/>
    <w:rsid w:val="00A317A7"/>
    <w:rsid w:val="00A31C03"/>
    <w:rsid w:val="00A36AAA"/>
    <w:rsid w:val="00A3731B"/>
    <w:rsid w:val="00A37E7F"/>
    <w:rsid w:val="00A41064"/>
    <w:rsid w:val="00A43101"/>
    <w:rsid w:val="00A43E31"/>
    <w:rsid w:val="00A44643"/>
    <w:rsid w:val="00A44FFF"/>
    <w:rsid w:val="00A46701"/>
    <w:rsid w:val="00A46F46"/>
    <w:rsid w:val="00A46FD4"/>
    <w:rsid w:val="00A5678B"/>
    <w:rsid w:val="00A569F6"/>
    <w:rsid w:val="00A6030D"/>
    <w:rsid w:val="00A60EBA"/>
    <w:rsid w:val="00A6205D"/>
    <w:rsid w:val="00A625C2"/>
    <w:rsid w:val="00A64B4B"/>
    <w:rsid w:val="00A65B52"/>
    <w:rsid w:val="00A670D7"/>
    <w:rsid w:val="00A67267"/>
    <w:rsid w:val="00A71178"/>
    <w:rsid w:val="00A72634"/>
    <w:rsid w:val="00A72D08"/>
    <w:rsid w:val="00A73974"/>
    <w:rsid w:val="00A75AE6"/>
    <w:rsid w:val="00A77DE1"/>
    <w:rsid w:val="00A81A03"/>
    <w:rsid w:val="00A81FAD"/>
    <w:rsid w:val="00A83EDC"/>
    <w:rsid w:val="00A84855"/>
    <w:rsid w:val="00A85DD6"/>
    <w:rsid w:val="00A86152"/>
    <w:rsid w:val="00A86408"/>
    <w:rsid w:val="00A876D5"/>
    <w:rsid w:val="00A87E8B"/>
    <w:rsid w:val="00A940AB"/>
    <w:rsid w:val="00A942E4"/>
    <w:rsid w:val="00A9449D"/>
    <w:rsid w:val="00A952A8"/>
    <w:rsid w:val="00A9583E"/>
    <w:rsid w:val="00A969C3"/>
    <w:rsid w:val="00A97153"/>
    <w:rsid w:val="00AA04F1"/>
    <w:rsid w:val="00AA0DDC"/>
    <w:rsid w:val="00AA4A17"/>
    <w:rsid w:val="00AA4B4E"/>
    <w:rsid w:val="00AA6D7D"/>
    <w:rsid w:val="00AA7CF6"/>
    <w:rsid w:val="00AB21E2"/>
    <w:rsid w:val="00AB3BD7"/>
    <w:rsid w:val="00AB40DD"/>
    <w:rsid w:val="00AB54D3"/>
    <w:rsid w:val="00AB57D0"/>
    <w:rsid w:val="00AB5B4A"/>
    <w:rsid w:val="00AC2812"/>
    <w:rsid w:val="00AC2DEA"/>
    <w:rsid w:val="00AC3DDB"/>
    <w:rsid w:val="00AC4019"/>
    <w:rsid w:val="00AC5C4E"/>
    <w:rsid w:val="00AC78BD"/>
    <w:rsid w:val="00AC7C5B"/>
    <w:rsid w:val="00AC7D3A"/>
    <w:rsid w:val="00AD2801"/>
    <w:rsid w:val="00AD4D1B"/>
    <w:rsid w:val="00AD6458"/>
    <w:rsid w:val="00AD7359"/>
    <w:rsid w:val="00AD78C7"/>
    <w:rsid w:val="00AD7BD6"/>
    <w:rsid w:val="00AE07E6"/>
    <w:rsid w:val="00AE0D22"/>
    <w:rsid w:val="00AE0FC2"/>
    <w:rsid w:val="00AE1D71"/>
    <w:rsid w:val="00AE2703"/>
    <w:rsid w:val="00AE2B48"/>
    <w:rsid w:val="00AE2D1F"/>
    <w:rsid w:val="00AE338C"/>
    <w:rsid w:val="00AE3BE0"/>
    <w:rsid w:val="00AE53D1"/>
    <w:rsid w:val="00AE75A8"/>
    <w:rsid w:val="00AE7DA7"/>
    <w:rsid w:val="00AF0873"/>
    <w:rsid w:val="00AF16C8"/>
    <w:rsid w:val="00AF2304"/>
    <w:rsid w:val="00AF2319"/>
    <w:rsid w:val="00AF401E"/>
    <w:rsid w:val="00AF494F"/>
    <w:rsid w:val="00AF6594"/>
    <w:rsid w:val="00AF7977"/>
    <w:rsid w:val="00AF7DFA"/>
    <w:rsid w:val="00B00896"/>
    <w:rsid w:val="00B01129"/>
    <w:rsid w:val="00B02887"/>
    <w:rsid w:val="00B02B5C"/>
    <w:rsid w:val="00B05E4D"/>
    <w:rsid w:val="00B06104"/>
    <w:rsid w:val="00B14045"/>
    <w:rsid w:val="00B165C2"/>
    <w:rsid w:val="00B22E05"/>
    <w:rsid w:val="00B3287E"/>
    <w:rsid w:val="00B33E52"/>
    <w:rsid w:val="00B34C43"/>
    <w:rsid w:val="00B35E5A"/>
    <w:rsid w:val="00B3651F"/>
    <w:rsid w:val="00B37CF4"/>
    <w:rsid w:val="00B42740"/>
    <w:rsid w:val="00B445A2"/>
    <w:rsid w:val="00B4573B"/>
    <w:rsid w:val="00B477A9"/>
    <w:rsid w:val="00B531BE"/>
    <w:rsid w:val="00B560D3"/>
    <w:rsid w:val="00B566DA"/>
    <w:rsid w:val="00B56BB4"/>
    <w:rsid w:val="00B6045F"/>
    <w:rsid w:val="00B61804"/>
    <w:rsid w:val="00B61DD6"/>
    <w:rsid w:val="00B63395"/>
    <w:rsid w:val="00B656FE"/>
    <w:rsid w:val="00B672E9"/>
    <w:rsid w:val="00B70812"/>
    <w:rsid w:val="00B72B0C"/>
    <w:rsid w:val="00B72C4F"/>
    <w:rsid w:val="00B73494"/>
    <w:rsid w:val="00B74033"/>
    <w:rsid w:val="00B837A4"/>
    <w:rsid w:val="00B85BD0"/>
    <w:rsid w:val="00B86CAB"/>
    <w:rsid w:val="00B873A8"/>
    <w:rsid w:val="00B9110D"/>
    <w:rsid w:val="00B915D7"/>
    <w:rsid w:val="00B919BE"/>
    <w:rsid w:val="00B943FD"/>
    <w:rsid w:val="00B9580E"/>
    <w:rsid w:val="00B96317"/>
    <w:rsid w:val="00B96812"/>
    <w:rsid w:val="00B96B9F"/>
    <w:rsid w:val="00BA1F37"/>
    <w:rsid w:val="00BA3E42"/>
    <w:rsid w:val="00BA7D6F"/>
    <w:rsid w:val="00BB0E06"/>
    <w:rsid w:val="00BB5034"/>
    <w:rsid w:val="00BC0A20"/>
    <w:rsid w:val="00BC22E4"/>
    <w:rsid w:val="00BC4274"/>
    <w:rsid w:val="00BC46EB"/>
    <w:rsid w:val="00BC57F5"/>
    <w:rsid w:val="00BC726D"/>
    <w:rsid w:val="00BD499B"/>
    <w:rsid w:val="00BE018E"/>
    <w:rsid w:val="00BE1C28"/>
    <w:rsid w:val="00BE2D57"/>
    <w:rsid w:val="00BE50DA"/>
    <w:rsid w:val="00BE6A03"/>
    <w:rsid w:val="00BE76EF"/>
    <w:rsid w:val="00BF08FF"/>
    <w:rsid w:val="00BF0F11"/>
    <w:rsid w:val="00BF2642"/>
    <w:rsid w:val="00BF295C"/>
    <w:rsid w:val="00BF43C5"/>
    <w:rsid w:val="00BF4AA4"/>
    <w:rsid w:val="00BF6E1F"/>
    <w:rsid w:val="00C018B2"/>
    <w:rsid w:val="00C03847"/>
    <w:rsid w:val="00C04FA8"/>
    <w:rsid w:val="00C066BD"/>
    <w:rsid w:val="00C12523"/>
    <w:rsid w:val="00C12B6B"/>
    <w:rsid w:val="00C12D53"/>
    <w:rsid w:val="00C14464"/>
    <w:rsid w:val="00C14CE3"/>
    <w:rsid w:val="00C14FB2"/>
    <w:rsid w:val="00C16498"/>
    <w:rsid w:val="00C165BA"/>
    <w:rsid w:val="00C17713"/>
    <w:rsid w:val="00C177FD"/>
    <w:rsid w:val="00C20562"/>
    <w:rsid w:val="00C26034"/>
    <w:rsid w:val="00C26A43"/>
    <w:rsid w:val="00C27276"/>
    <w:rsid w:val="00C31F81"/>
    <w:rsid w:val="00C329F5"/>
    <w:rsid w:val="00C32CE1"/>
    <w:rsid w:val="00C342B0"/>
    <w:rsid w:val="00C3455F"/>
    <w:rsid w:val="00C35547"/>
    <w:rsid w:val="00C35829"/>
    <w:rsid w:val="00C35E28"/>
    <w:rsid w:val="00C404EB"/>
    <w:rsid w:val="00C434CF"/>
    <w:rsid w:val="00C44099"/>
    <w:rsid w:val="00C440D7"/>
    <w:rsid w:val="00C44A2A"/>
    <w:rsid w:val="00C463BF"/>
    <w:rsid w:val="00C46A45"/>
    <w:rsid w:val="00C525A9"/>
    <w:rsid w:val="00C52889"/>
    <w:rsid w:val="00C544E3"/>
    <w:rsid w:val="00C549C2"/>
    <w:rsid w:val="00C554C9"/>
    <w:rsid w:val="00C5586E"/>
    <w:rsid w:val="00C57824"/>
    <w:rsid w:val="00C61B51"/>
    <w:rsid w:val="00C64A30"/>
    <w:rsid w:val="00C708A9"/>
    <w:rsid w:val="00C71B0E"/>
    <w:rsid w:val="00C72926"/>
    <w:rsid w:val="00C7314F"/>
    <w:rsid w:val="00C731E4"/>
    <w:rsid w:val="00C734A6"/>
    <w:rsid w:val="00C75BF3"/>
    <w:rsid w:val="00C75F7A"/>
    <w:rsid w:val="00C77FC6"/>
    <w:rsid w:val="00C77FD6"/>
    <w:rsid w:val="00C8200C"/>
    <w:rsid w:val="00C82DBA"/>
    <w:rsid w:val="00C830DA"/>
    <w:rsid w:val="00C831D9"/>
    <w:rsid w:val="00C83439"/>
    <w:rsid w:val="00C91693"/>
    <w:rsid w:val="00C92777"/>
    <w:rsid w:val="00C92FB7"/>
    <w:rsid w:val="00C93C39"/>
    <w:rsid w:val="00C96374"/>
    <w:rsid w:val="00CA054D"/>
    <w:rsid w:val="00CA1254"/>
    <w:rsid w:val="00CA16E5"/>
    <w:rsid w:val="00CA370B"/>
    <w:rsid w:val="00CA3E68"/>
    <w:rsid w:val="00CB0275"/>
    <w:rsid w:val="00CB0A56"/>
    <w:rsid w:val="00CB3770"/>
    <w:rsid w:val="00CB46BC"/>
    <w:rsid w:val="00CB7CEF"/>
    <w:rsid w:val="00CC0C7A"/>
    <w:rsid w:val="00CC1781"/>
    <w:rsid w:val="00CC404B"/>
    <w:rsid w:val="00CC45D8"/>
    <w:rsid w:val="00CC7D62"/>
    <w:rsid w:val="00CD18FE"/>
    <w:rsid w:val="00CD1D6C"/>
    <w:rsid w:val="00CD24D5"/>
    <w:rsid w:val="00CD254C"/>
    <w:rsid w:val="00CD323C"/>
    <w:rsid w:val="00CD4036"/>
    <w:rsid w:val="00CD4C95"/>
    <w:rsid w:val="00CD5FDD"/>
    <w:rsid w:val="00CD7193"/>
    <w:rsid w:val="00CE1365"/>
    <w:rsid w:val="00CE1A54"/>
    <w:rsid w:val="00CE1D06"/>
    <w:rsid w:val="00CE3023"/>
    <w:rsid w:val="00CF0434"/>
    <w:rsid w:val="00CF07D6"/>
    <w:rsid w:val="00CF0993"/>
    <w:rsid w:val="00CF1D50"/>
    <w:rsid w:val="00CF1EF3"/>
    <w:rsid w:val="00CF29CB"/>
    <w:rsid w:val="00CF39AA"/>
    <w:rsid w:val="00CF47C9"/>
    <w:rsid w:val="00CF526A"/>
    <w:rsid w:val="00CF5EC4"/>
    <w:rsid w:val="00CF6A85"/>
    <w:rsid w:val="00D012B8"/>
    <w:rsid w:val="00D050D9"/>
    <w:rsid w:val="00D103A6"/>
    <w:rsid w:val="00D111CF"/>
    <w:rsid w:val="00D11956"/>
    <w:rsid w:val="00D135B8"/>
    <w:rsid w:val="00D14A40"/>
    <w:rsid w:val="00D15D7C"/>
    <w:rsid w:val="00D21D8C"/>
    <w:rsid w:val="00D23910"/>
    <w:rsid w:val="00D2749F"/>
    <w:rsid w:val="00D32A28"/>
    <w:rsid w:val="00D33066"/>
    <w:rsid w:val="00D3357D"/>
    <w:rsid w:val="00D346C5"/>
    <w:rsid w:val="00D35B77"/>
    <w:rsid w:val="00D3664E"/>
    <w:rsid w:val="00D40278"/>
    <w:rsid w:val="00D40D62"/>
    <w:rsid w:val="00D450F5"/>
    <w:rsid w:val="00D51191"/>
    <w:rsid w:val="00D5138B"/>
    <w:rsid w:val="00D514B5"/>
    <w:rsid w:val="00D51A19"/>
    <w:rsid w:val="00D52ECF"/>
    <w:rsid w:val="00D53C87"/>
    <w:rsid w:val="00D554FD"/>
    <w:rsid w:val="00D57737"/>
    <w:rsid w:val="00D57A0D"/>
    <w:rsid w:val="00D62AE7"/>
    <w:rsid w:val="00D62C2F"/>
    <w:rsid w:val="00D62E6E"/>
    <w:rsid w:val="00D63B91"/>
    <w:rsid w:val="00D66281"/>
    <w:rsid w:val="00D66FAC"/>
    <w:rsid w:val="00D67397"/>
    <w:rsid w:val="00D67F95"/>
    <w:rsid w:val="00D71AA0"/>
    <w:rsid w:val="00D72204"/>
    <w:rsid w:val="00D72FB0"/>
    <w:rsid w:val="00D73797"/>
    <w:rsid w:val="00D74969"/>
    <w:rsid w:val="00D766EB"/>
    <w:rsid w:val="00D76FBD"/>
    <w:rsid w:val="00D818EB"/>
    <w:rsid w:val="00D83543"/>
    <w:rsid w:val="00D83B2B"/>
    <w:rsid w:val="00D860D1"/>
    <w:rsid w:val="00D86983"/>
    <w:rsid w:val="00D904C0"/>
    <w:rsid w:val="00D92B4F"/>
    <w:rsid w:val="00D92C0E"/>
    <w:rsid w:val="00D94CF9"/>
    <w:rsid w:val="00D95D58"/>
    <w:rsid w:val="00D973AB"/>
    <w:rsid w:val="00D9758A"/>
    <w:rsid w:val="00DA0A97"/>
    <w:rsid w:val="00DA13AA"/>
    <w:rsid w:val="00DA20F5"/>
    <w:rsid w:val="00DA52A0"/>
    <w:rsid w:val="00DA672B"/>
    <w:rsid w:val="00DA6937"/>
    <w:rsid w:val="00DB2213"/>
    <w:rsid w:val="00DB31CC"/>
    <w:rsid w:val="00DB4245"/>
    <w:rsid w:val="00DB6063"/>
    <w:rsid w:val="00DB6107"/>
    <w:rsid w:val="00DB7628"/>
    <w:rsid w:val="00DC1D49"/>
    <w:rsid w:val="00DC2688"/>
    <w:rsid w:val="00DC33E6"/>
    <w:rsid w:val="00DC37D3"/>
    <w:rsid w:val="00DC489E"/>
    <w:rsid w:val="00DC55AE"/>
    <w:rsid w:val="00DC5B2A"/>
    <w:rsid w:val="00DC6674"/>
    <w:rsid w:val="00DD1BBB"/>
    <w:rsid w:val="00DD2C9D"/>
    <w:rsid w:val="00DD344B"/>
    <w:rsid w:val="00DE4599"/>
    <w:rsid w:val="00DE5D34"/>
    <w:rsid w:val="00DE5D39"/>
    <w:rsid w:val="00DF011D"/>
    <w:rsid w:val="00DF1082"/>
    <w:rsid w:val="00DF189C"/>
    <w:rsid w:val="00DF1C31"/>
    <w:rsid w:val="00DF411E"/>
    <w:rsid w:val="00DF5495"/>
    <w:rsid w:val="00DF7C46"/>
    <w:rsid w:val="00E0058F"/>
    <w:rsid w:val="00E03763"/>
    <w:rsid w:val="00E04C5B"/>
    <w:rsid w:val="00E04D42"/>
    <w:rsid w:val="00E07187"/>
    <w:rsid w:val="00E076E4"/>
    <w:rsid w:val="00E0789B"/>
    <w:rsid w:val="00E10EA0"/>
    <w:rsid w:val="00E12488"/>
    <w:rsid w:val="00E135F1"/>
    <w:rsid w:val="00E14785"/>
    <w:rsid w:val="00E15A8A"/>
    <w:rsid w:val="00E202A4"/>
    <w:rsid w:val="00E2105D"/>
    <w:rsid w:val="00E211BA"/>
    <w:rsid w:val="00E2238D"/>
    <w:rsid w:val="00E22CC0"/>
    <w:rsid w:val="00E250FC"/>
    <w:rsid w:val="00E258CD"/>
    <w:rsid w:val="00E27870"/>
    <w:rsid w:val="00E30255"/>
    <w:rsid w:val="00E30F26"/>
    <w:rsid w:val="00E32289"/>
    <w:rsid w:val="00E327EC"/>
    <w:rsid w:val="00E33B7B"/>
    <w:rsid w:val="00E348CA"/>
    <w:rsid w:val="00E35CD2"/>
    <w:rsid w:val="00E36604"/>
    <w:rsid w:val="00E36E20"/>
    <w:rsid w:val="00E377BD"/>
    <w:rsid w:val="00E41EF0"/>
    <w:rsid w:val="00E441DD"/>
    <w:rsid w:val="00E46C45"/>
    <w:rsid w:val="00E479FE"/>
    <w:rsid w:val="00E50986"/>
    <w:rsid w:val="00E509F3"/>
    <w:rsid w:val="00E51052"/>
    <w:rsid w:val="00E51EBB"/>
    <w:rsid w:val="00E52F4B"/>
    <w:rsid w:val="00E530E8"/>
    <w:rsid w:val="00E541C8"/>
    <w:rsid w:val="00E54771"/>
    <w:rsid w:val="00E55432"/>
    <w:rsid w:val="00E572D6"/>
    <w:rsid w:val="00E61E59"/>
    <w:rsid w:val="00E632E6"/>
    <w:rsid w:val="00E6408A"/>
    <w:rsid w:val="00E665AD"/>
    <w:rsid w:val="00E733B0"/>
    <w:rsid w:val="00E753E4"/>
    <w:rsid w:val="00E77CD1"/>
    <w:rsid w:val="00E808B1"/>
    <w:rsid w:val="00E82E3B"/>
    <w:rsid w:val="00E84E74"/>
    <w:rsid w:val="00E85543"/>
    <w:rsid w:val="00E86E38"/>
    <w:rsid w:val="00E92833"/>
    <w:rsid w:val="00E9384A"/>
    <w:rsid w:val="00E97C04"/>
    <w:rsid w:val="00EA0E7A"/>
    <w:rsid w:val="00EA1970"/>
    <w:rsid w:val="00EA2771"/>
    <w:rsid w:val="00EA2B3D"/>
    <w:rsid w:val="00EA2E46"/>
    <w:rsid w:val="00EA3ADB"/>
    <w:rsid w:val="00EA3FF9"/>
    <w:rsid w:val="00EA5E08"/>
    <w:rsid w:val="00EB0697"/>
    <w:rsid w:val="00EB0961"/>
    <w:rsid w:val="00EB31A7"/>
    <w:rsid w:val="00EB439F"/>
    <w:rsid w:val="00EB48CE"/>
    <w:rsid w:val="00EB5192"/>
    <w:rsid w:val="00EB55E6"/>
    <w:rsid w:val="00EB6782"/>
    <w:rsid w:val="00EC0112"/>
    <w:rsid w:val="00EC12D2"/>
    <w:rsid w:val="00EC3407"/>
    <w:rsid w:val="00EC659C"/>
    <w:rsid w:val="00ED1A43"/>
    <w:rsid w:val="00ED3AE1"/>
    <w:rsid w:val="00ED45A5"/>
    <w:rsid w:val="00ED5E05"/>
    <w:rsid w:val="00ED63FC"/>
    <w:rsid w:val="00ED7833"/>
    <w:rsid w:val="00EE186B"/>
    <w:rsid w:val="00EE2F3D"/>
    <w:rsid w:val="00EE39BB"/>
    <w:rsid w:val="00EE3A8D"/>
    <w:rsid w:val="00EE4FEC"/>
    <w:rsid w:val="00EF0F28"/>
    <w:rsid w:val="00EF0F84"/>
    <w:rsid w:val="00EF17C1"/>
    <w:rsid w:val="00EF416F"/>
    <w:rsid w:val="00EF51BC"/>
    <w:rsid w:val="00EF592B"/>
    <w:rsid w:val="00F011FF"/>
    <w:rsid w:val="00F022C1"/>
    <w:rsid w:val="00F02BF3"/>
    <w:rsid w:val="00F03248"/>
    <w:rsid w:val="00F05268"/>
    <w:rsid w:val="00F07325"/>
    <w:rsid w:val="00F07960"/>
    <w:rsid w:val="00F13901"/>
    <w:rsid w:val="00F15890"/>
    <w:rsid w:val="00F162E8"/>
    <w:rsid w:val="00F17E41"/>
    <w:rsid w:val="00F21CC3"/>
    <w:rsid w:val="00F2422D"/>
    <w:rsid w:val="00F24A42"/>
    <w:rsid w:val="00F24C6F"/>
    <w:rsid w:val="00F26007"/>
    <w:rsid w:val="00F26A5E"/>
    <w:rsid w:val="00F26ED2"/>
    <w:rsid w:val="00F30942"/>
    <w:rsid w:val="00F31258"/>
    <w:rsid w:val="00F33898"/>
    <w:rsid w:val="00F3457B"/>
    <w:rsid w:val="00F37F9D"/>
    <w:rsid w:val="00F4044B"/>
    <w:rsid w:val="00F4099A"/>
    <w:rsid w:val="00F4143D"/>
    <w:rsid w:val="00F4359A"/>
    <w:rsid w:val="00F43675"/>
    <w:rsid w:val="00F4540D"/>
    <w:rsid w:val="00F460C2"/>
    <w:rsid w:val="00F46896"/>
    <w:rsid w:val="00F476E1"/>
    <w:rsid w:val="00F5139E"/>
    <w:rsid w:val="00F53071"/>
    <w:rsid w:val="00F5435B"/>
    <w:rsid w:val="00F54F00"/>
    <w:rsid w:val="00F55147"/>
    <w:rsid w:val="00F570BC"/>
    <w:rsid w:val="00F608D8"/>
    <w:rsid w:val="00F619BF"/>
    <w:rsid w:val="00F623C7"/>
    <w:rsid w:val="00F62D3C"/>
    <w:rsid w:val="00F62F4C"/>
    <w:rsid w:val="00F65CA2"/>
    <w:rsid w:val="00F7113D"/>
    <w:rsid w:val="00F72377"/>
    <w:rsid w:val="00F72BC2"/>
    <w:rsid w:val="00F741C4"/>
    <w:rsid w:val="00F8005D"/>
    <w:rsid w:val="00F804BA"/>
    <w:rsid w:val="00F80571"/>
    <w:rsid w:val="00F80B27"/>
    <w:rsid w:val="00F81434"/>
    <w:rsid w:val="00F81778"/>
    <w:rsid w:val="00F8315F"/>
    <w:rsid w:val="00F8574B"/>
    <w:rsid w:val="00F8791F"/>
    <w:rsid w:val="00F90059"/>
    <w:rsid w:val="00F909DC"/>
    <w:rsid w:val="00F927C3"/>
    <w:rsid w:val="00F927D6"/>
    <w:rsid w:val="00F92B2C"/>
    <w:rsid w:val="00F92B36"/>
    <w:rsid w:val="00F9358F"/>
    <w:rsid w:val="00FA29A7"/>
    <w:rsid w:val="00FA420D"/>
    <w:rsid w:val="00FA457B"/>
    <w:rsid w:val="00FA47C4"/>
    <w:rsid w:val="00FA57C2"/>
    <w:rsid w:val="00FA68EF"/>
    <w:rsid w:val="00FB1166"/>
    <w:rsid w:val="00FB1A81"/>
    <w:rsid w:val="00FB28A5"/>
    <w:rsid w:val="00FB2EAB"/>
    <w:rsid w:val="00FB5A8D"/>
    <w:rsid w:val="00FB62D4"/>
    <w:rsid w:val="00FB6957"/>
    <w:rsid w:val="00FB782B"/>
    <w:rsid w:val="00FC3EC5"/>
    <w:rsid w:val="00FC4345"/>
    <w:rsid w:val="00FC48F2"/>
    <w:rsid w:val="00FC7FFE"/>
    <w:rsid w:val="00FD06CF"/>
    <w:rsid w:val="00FD6CF0"/>
    <w:rsid w:val="00FE0F8B"/>
    <w:rsid w:val="00FE219C"/>
    <w:rsid w:val="00FE33E1"/>
    <w:rsid w:val="00FE44C5"/>
    <w:rsid w:val="00FE694F"/>
    <w:rsid w:val="00FE7CF3"/>
    <w:rsid w:val="00FF0992"/>
    <w:rsid w:val="00FF1B7E"/>
    <w:rsid w:val="00FF26CA"/>
    <w:rsid w:val="00FF5008"/>
    <w:rsid w:val="00FF546D"/>
    <w:rsid w:val="00FF7125"/>
    <w:rsid w:val="00FF72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D14D47"/>
  <w15:docId w15:val="{E7885636-38FE-44BA-AAD3-527150A8D5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213A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autoRedefine/>
    <w:uiPriority w:val="99"/>
    <w:rsid w:val="00A86152"/>
    <w:pPr>
      <w:adjustRightInd w:val="0"/>
      <w:snapToGrid w:val="0"/>
      <w:spacing w:beforeLines="10" w:before="31" w:afterLines="10" w:after="31" w:line="240" w:lineRule="atLeast"/>
      <w:jc w:val="center"/>
    </w:pPr>
    <w:rPr>
      <w:rFonts w:ascii="黑体" w:eastAsia="黑体" w:hAnsi="宋体"/>
      <w:color w:val="FF0000"/>
      <w:kern w:val="0"/>
    </w:rPr>
  </w:style>
  <w:style w:type="table" w:styleId="a5">
    <w:name w:val="Table Grid"/>
    <w:basedOn w:val="a1"/>
    <w:rsid w:val="007213A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Document Map"/>
    <w:basedOn w:val="a"/>
    <w:semiHidden/>
    <w:rsid w:val="00AC7D3A"/>
    <w:pPr>
      <w:shd w:val="clear" w:color="auto" w:fill="000080"/>
    </w:pPr>
  </w:style>
  <w:style w:type="paragraph" w:styleId="a7">
    <w:name w:val="footer"/>
    <w:basedOn w:val="a"/>
    <w:link w:val="a8"/>
    <w:uiPriority w:val="99"/>
    <w:rsid w:val="00F831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0"/>
    <w:rsid w:val="007B09A2"/>
  </w:style>
  <w:style w:type="character" w:customStyle="1" w:styleId="a8">
    <w:name w:val="页脚 字符"/>
    <w:link w:val="a7"/>
    <w:uiPriority w:val="99"/>
    <w:rsid w:val="00587E5D"/>
    <w:rPr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EF17C1"/>
    <w:pPr>
      <w:ind w:firstLineChars="200" w:firstLine="420"/>
    </w:pPr>
    <w:rPr>
      <w:rFonts w:ascii="Calibri" w:hAnsi="Calibri"/>
      <w:szCs w:val="22"/>
    </w:rPr>
  </w:style>
  <w:style w:type="paragraph" w:styleId="ab">
    <w:name w:val="Balloon Text"/>
    <w:basedOn w:val="a"/>
    <w:link w:val="ac"/>
    <w:rsid w:val="00225742"/>
    <w:rPr>
      <w:sz w:val="18"/>
      <w:szCs w:val="18"/>
    </w:rPr>
  </w:style>
  <w:style w:type="character" w:customStyle="1" w:styleId="ac">
    <w:name w:val="批注框文本 字符"/>
    <w:basedOn w:val="a0"/>
    <w:link w:val="ab"/>
    <w:rsid w:val="00225742"/>
    <w:rPr>
      <w:kern w:val="2"/>
      <w:sz w:val="18"/>
      <w:szCs w:val="18"/>
    </w:rPr>
  </w:style>
  <w:style w:type="paragraph" w:styleId="ad">
    <w:name w:val="Normal (Web)"/>
    <w:basedOn w:val="a"/>
    <w:uiPriority w:val="99"/>
    <w:unhideWhenUsed/>
    <w:rsid w:val="00115E6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Default">
    <w:name w:val="Default"/>
    <w:rsid w:val="00115E62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6B2C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6B2C8C"/>
    <w:rPr>
      <w:rFonts w:ascii="宋体" w:hAnsi="宋体" w:cs="宋体"/>
      <w:sz w:val="24"/>
      <w:szCs w:val="24"/>
    </w:rPr>
  </w:style>
  <w:style w:type="character" w:styleId="ae">
    <w:name w:val="Placeholder Text"/>
    <w:basedOn w:val="a0"/>
    <w:uiPriority w:val="99"/>
    <w:semiHidden/>
    <w:rsid w:val="008E4761"/>
    <w:rPr>
      <w:color w:val="808080"/>
    </w:rPr>
  </w:style>
  <w:style w:type="character" w:customStyle="1" w:styleId="apple-converted-space">
    <w:name w:val="apple-converted-space"/>
    <w:basedOn w:val="a0"/>
    <w:rsid w:val="00D766EB"/>
  </w:style>
  <w:style w:type="character" w:styleId="af">
    <w:name w:val="Strong"/>
    <w:basedOn w:val="a0"/>
    <w:uiPriority w:val="22"/>
    <w:qFormat/>
    <w:rsid w:val="006B0A8F"/>
    <w:rPr>
      <w:b/>
      <w:bCs/>
    </w:rPr>
  </w:style>
  <w:style w:type="character" w:styleId="af0">
    <w:name w:val="annotation reference"/>
    <w:basedOn w:val="a0"/>
    <w:semiHidden/>
    <w:unhideWhenUsed/>
    <w:rsid w:val="000A6B53"/>
    <w:rPr>
      <w:sz w:val="16"/>
      <w:szCs w:val="16"/>
    </w:rPr>
  </w:style>
  <w:style w:type="paragraph" w:styleId="af1">
    <w:name w:val="annotation text"/>
    <w:basedOn w:val="a"/>
    <w:link w:val="af2"/>
    <w:semiHidden/>
    <w:unhideWhenUsed/>
    <w:rsid w:val="000A6B53"/>
    <w:rPr>
      <w:sz w:val="20"/>
      <w:szCs w:val="20"/>
    </w:rPr>
  </w:style>
  <w:style w:type="character" w:customStyle="1" w:styleId="af2">
    <w:name w:val="批注文字 字符"/>
    <w:basedOn w:val="a0"/>
    <w:link w:val="af1"/>
    <w:semiHidden/>
    <w:rsid w:val="000A6B53"/>
    <w:rPr>
      <w:kern w:val="2"/>
    </w:rPr>
  </w:style>
  <w:style w:type="paragraph" w:styleId="af3">
    <w:name w:val="annotation subject"/>
    <w:basedOn w:val="af1"/>
    <w:next w:val="af1"/>
    <w:link w:val="af4"/>
    <w:semiHidden/>
    <w:unhideWhenUsed/>
    <w:rsid w:val="000A6B53"/>
    <w:rPr>
      <w:b/>
      <w:bCs/>
    </w:rPr>
  </w:style>
  <w:style w:type="character" w:customStyle="1" w:styleId="af4">
    <w:name w:val="批注主题 字符"/>
    <w:basedOn w:val="af2"/>
    <w:link w:val="af3"/>
    <w:semiHidden/>
    <w:rsid w:val="000A6B53"/>
    <w:rPr>
      <w:b/>
      <w:bCs/>
      <w:kern w:val="2"/>
    </w:rPr>
  </w:style>
  <w:style w:type="character" w:customStyle="1" w:styleId="a4">
    <w:name w:val="页眉 字符"/>
    <w:basedOn w:val="a0"/>
    <w:link w:val="a3"/>
    <w:uiPriority w:val="99"/>
    <w:rsid w:val="00DF411E"/>
    <w:rPr>
      <w:rFonts w:ascii="黑体" w:eastAsia="黑体" w:hAnsi="宋体"/>
      <w:color w:val="FF0000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8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4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6773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944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5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9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1477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CCFB31-50CD-4288-BC50-C0AC40551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</TotalTime>
  <Pages>3</Pages>
  <Words>398</Words>
  <Characters>227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东  南  大  学  教  务  处</vt:lpstr>
    </vt:vector>
  </TitlesOfParts>
  <Company>福建163软件园</Company>
  <LinksUpToDate>false</LinksUpToDate>
  <CharactersWithSpaces>2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  南  大  学  教  务  处</dc:title>
  <dc:creator>徐进</dc:creator>
  <cp:lastModifiedBy>f xl</cp:lastModifiedBy>
  <cp:revision>566</cp:revision>
  <cp:lastPrinted>2019-12-23T15:41:00Z</cp:lastPrinted>
  <dcterms:created xsi:type="dcterms:W3CDTF">2018-06-07T15:54:00Z</dcterms:created>
  <dcterms:modified xsi:type="dcterms:W3CDTF">2020-03-11T06:10:00Z</dcterms:modified>
</cp:coreProperties>
</file>